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4CAEB2" w14:textId="405D0478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00D686C9" w14:textId="77777777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Кафедра ПОИТ</w:t>
      </w:r>
    </w:p>
    <w:p w14:paraId="40FD6F4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5A2378E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B3A1C3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F58B3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8F119C8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3477011F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472D894" w14:textId="45C4FDFA" w:rsidR="001E4639" w:rsidRPr="006B6D47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6B6D47">
        <w:rPr>
          <w:rFonts w:ascii="Times New Roman" w:eastAsia="Times New Roman" w:hAnsi="Times New Roman" w:cs="Times New Roman"/>
          <w:sz w:val="28"/>
          <w:szCs w:val="28"/>
        </w:rPr>
        <w:t>3.1</w:t>
      </w:r>
    </w:p>
    <w:p w14:paraId="54EB8932" w14:textId="77777777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6AFB1E6D" w14:textId="2A910EF5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0</w:t>
      </w:r>
    </w:p>
    <w:p w14:paraId="3ECB1E94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1160EB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E3D6858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4D8C96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BB3D25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C99C7A6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228CF5EF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14C3A85F" w14:textId="6104DDFF" w:rsidR="001E4639" w:rsidRPr="00C248E0" w:rsidRDefault="007D668B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Захвей И.В</w:t>
      </w:r>
      <w:r w:rsidR="00C248E0"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311EF01F" w14:textId="2B98C01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51005</w:t>
      </w:r>
    </w:p>
    <w:p w14:paraId="0AEEA42A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001C9D01" w14:textId="77777777" w:rsidR="001E4639" w:rsidRPr="00C248E0" w:rsidRDefault="00C248E0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64BFD640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04AFF74" w14:textId="77777777" w:rsidR="00A52098" w:rsidRDefault="00C248E0" w:rsidP="00A52098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15DE4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1A6CE6E8" w14:textId="2336D3BD" w:rsidR="001E4639" w:rsidRPr="00B22B3A" w:rsidRDefault="00C248E0" w:rsidP="00B22B3A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63820BDA" w14:textId="77777777" w:rsidR="006B6D47" w:rsidRPr="006B6D47" w:rsidRDefault="006B6D47" w:rsidP="006B6D47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6B6D47">
        <w:rPr>
          <w:rFonts w:ascii="Times New Roman" w:hAnsi="Times New Roman" w:cs="Times New Roman"/>
          <w:sz w:val="28"/>
          <w:szCs w:val="28"/>
          <w:lang w:val="ru-RU"/>
        </w:rPr>
        <w:t>Задана строка символов, состоящая из букв, цифр, точек, символов «+»</w:t>
      </w:r>
    </w:p>
    <w:p w14:paraId="0F0D9C2A" w14:textId="77777777" w:rsidR="006B6D47" w:rsidRPr="006B6D47" w:rsidRDefault="006B6D47" w:rsidP="006B6D47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6B6D47">
        <w:rPr>
          <w:rFonts w:ascii="Times New Roman" w:hAnsi="Times New Roman" w:cs="Times New Roman"/>
          <w:sz w:val="28"/>
          <w:szCs w:val="28"/>
          <w:lang w:val="ru-RU"/>
        </w:rPr>
        <w:t>и «-». Выделить подстроку, состоящую из цифр, соответствующую</w:t>
      </w:r>
    </w:p>
    <w:p w14:paraId="182CB54D" w14:textId="77777777" w:rsidR="006B6D47" w:rsidRPr="006B6D47" w:rsidRDefault="006B6D47" w:rsidP="006B6D47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6B6D47">
        <w:rPr>
          <w:rFonts w:ascii="Times New Roman" w:hAnsi="Times New Roman" w:cs="Times New Roman"/>
          <w:sz w:val="28"/>
          <w:szCs w:val="28"/>
          <w:lang w:val="ru-RU"/>
        </w:rPr>
        <w:t>целому числу (т.е. начинается со знака «+» или «-» и внутри подстроки</w:t>
      </w:r>
    </w:p>
    <w:p w14:paraId="28BE2FA7" w14:textId="06340DBD" w:rsidR="00B22B3A" w:rsidRPr="00C248E0" w:rsidRDefault="006B6D47" w:rsidP="006B6D47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6B6D47">
        <w:rPr>
          <w:rFonts w:ascii="Times New Roman" w:hAnsi="Times New Roman" w:cs="Times New Roman"/>
          <w:sz w:val="28"/>
          <w:szCs w:val="28"/>
          <w:lang w:val="ru-RU"/>
        </w:rPr>
        <w:t>нет букв и точки).</w:t>
      </w:r>
    </w:p>
    <w:p w14:paraId="4B954C24" w14:textId="77777777" w:rsidR="001E4639" w:rsidRPr="00A52098" w:rsidRDefault="00C248E0" w:rsidP="00C248E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A5209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A5209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A52098">
        <w:rPr>
          <w:rFonts w:ascii="Times New Roman" w:hAnsi="Times New Roman" w:cs="Times New Roman"/>
          <w:b/>
          <w:sz w:val="28"/>
          <w:szCs w:val="28"/>
        </w:rPr>
        <w:t>:</w:t>
      </w:r>
    </w:p>
    <w:p w14:paraId="3996D500" w14:textId="77777777" w:rsidR="001E4639" w:rsidRPr="00C10D56" w:rsidRDefault="001E4639">
      <w:pPr>
        <w:jc w:val="center"/>
        <w:rPr>
          <w:b/>
          <w:sz w:val="20"/>
          <w:szCs w:val="20"/>
        </w:rPr>
      </w:pPr>
    </w:p>
    <w:p w14:paraId="6463ABE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Program Project3;</w:t>
      </w:r>
    </w:p>
    <w:p w14:paraId="5EC5E89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697A0EB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Uses</w:t>
      </w:r>
    </w:p>
    <w:p w14:paraId="0A92DB4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System.SysUtils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;</w:t>
      </w:r>
    </w:p>
    <w:p w14:paraId="3EF3A62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243A4B8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Type</w:t>
      </w:r>
    </w:p>
    <w:p w14:paraId="6B709C0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RRORS_CODE = (SUCCESS, INCORRECT_DATA, EMPTY_LINE, NOT_TXT, FILE_NOT_EXIST,</w:t>
      </w:r>
    </w:p>
    <w:p w14:paraId="5A1EFA3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INCORRECT_DATA_FILE, A_LOT_OF_DATA_FILE, FILE_NOT_AVAILABLE);</w:t>
      </w:r>
    </w:p>
    <w:p w14:paraId="7172981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5442022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Const</w:t>
      </w:r>
    </w:p>
    <w:p w14:paraId="03594A7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DIGITS = ['0'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..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'9'];</w:t>
      </w:r>
    </w:p>
    <w:p w14:paraId="1389945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RRORS: Array [0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..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7] Of String = ('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Successfull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', 'Data is not correct',</w:t>
      </w:r>
    </w:p>
    <w:p w14:paraId="200C856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'Line is empty, please be careful',</w:t>
      </w:r>
    </w:p>
    <w:p w14:paraId="1B678CC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'This is not a .txt file',</w:t>
      </w:r>
    </w:p>
    <w:p w14:paraId="6E91650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'This file is not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xist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',</w:t>
      </w:r>
    </w:p>
    <w:p w14:paraId="5ADD54C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'Data in file is not correct',</w:t>
      </w:r>
    </w:p>
    <w:p w14:paraId="7809EF6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'There is only one line in file should be',</w:t>
      </w:r>
    </w:p>
    <w:p w14:paraId="3031C9C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'File is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can no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be opened');</w:t>
      </w:r>
    </w:p>
    <w:p w14:paraId="0116103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4677CCD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Procedure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PrintInf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7CF93D6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00B6593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'Program selects a substring consisting of digits corresponding ',</w:t>
      </w:r>
    </w:p>
    <w:p w14:paraId="6E88512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'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to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an integer', #10#13, '(starts with a "+" or "-" ',</w:t>
      </w:r>
    </w:p>
    <w:p w14:paraId="7E9DAF9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'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and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there are no letters and dots inside the substring)');</w:t>
      </w:r>
    </w:p>
    <w:p w14:paraId="02660D4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2016F83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2C3C1C2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GetNumFromLin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Line: String): String;</w:t>
      </w:r>
    </w:p>
    <w:p w14:paraId="19112FC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4361D74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IsNumbNotExis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: Boolean;</w:t>
      </w:r>
    </w:p>
    <w:p w14:paraId="1B8D9D2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I, Size: Integer;</w:t>
      </w:r>
    </w:p>
    <w:p w14:paraId="22D2EED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Numb: String;</w:t>
      </w:r>
    </w:p>
    <w:p w14:paraId="112233E8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682E17C8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Numb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'not exist';</w:t>
      </w:r>
    </w:p>
    <w:p w14:paraId="4B533EF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sNumbNotExis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True;</w:t>
      </w:r>
    </w:p>
    <w:p w14:paraId="53A2F4A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Size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Length(Line) + 1;</w:t>
      </w:r>
    </w:p>
    <w:p w14:paraId="2D91691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1;</w:t>
      </w:r>
    </w:p>
    <w:p w14:paraId="3E7A565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While I &lt; Size Do</w:t>
      </w:r>
    </w:p>
    <w:p w14:paraId="764E915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3F2B3CC8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If (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IsNumbNotExis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And ((Line[I] = '+') Or (Line[I] = '-'))) Then</w:t>
      </w:r>
    </w:p>
    <w:p w14:paraId="78C78DB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1A945CC8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Numb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Line[I];</w:t>
      </w:r>
    </w:p>
    <w:p w14:paraId="48B81A3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Inc(I);</w:t>
      </w:r>
    </w:p>
    <w:p w14:paraId="59D31E6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While ((I &lt; Size) And (Line[I] In DIGITS)) Do</w:t>
      </w:r>
    </w:p>
    <w:p w14:paraId="13422E8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Begin</w:t>
      </w:r>
    </w:p>
    <w:p w14:paraId="6CFF09F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Numb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Numb + Line[I];</w:t>
      </w:r>
    </w:p>
    <w:p w14:paraId="0F2D3EC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Inc(I);</w:t>
      </w:r>
    </w:p>
    <w:p w14:paraId="55CE95E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End;</w:t>
      </w:r>
    </w:p>
    <w:p w14:paraId="715AE7C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sNumbNotExis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Length(Numb) = 1;</w:t>
      </w:r>
    </w:p>
    <w:p w14:paraId="4779F9E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If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IsNumbNotExis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Then</w:t>
      </w:r>
    </w:p>
    <w:p w14:paraId="2D76146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Numb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'not exist';</w:t>
      </w:r>
    </w:p>
    <w:p w14:paraId="25FA61D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End</w:t>
      </w:r>
    </w:p>
    <w:p w14:paraId="1187DFC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Else</w:t>
      </w:r>
    </w:p>
    <w:p w14:paraId="249FAB8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        Inc(I);</w:t>
      </w:r>
    </w:p>
    <w:p w14:paraId="1C835D2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7698E96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GetNumFromLin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Numb;</w:t>
      </w:r>
    </w:p>
    <w:p w14:paraId="633FA8A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1C36E9F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01BA588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npChoic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Var Choice: Integer): Integer;</w:t>
      </w:r>
    </w:p>
    <w:p w14:paraId="64E3554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004ACED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rr: Integer;</w:t>
      </w:r>
    </w:p>
    <w:p w14:paraId="50EE2DB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ChoiceSt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: String;</w:t>
      </w:r>
    </w:p>
    <w:p w14:paraId="5C5C282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567E7A7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SUCCESS);</w:t>
      </w:r>
    </w:p>
    <w:p w14:paraId="4D2D674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Read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ChoiceSt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61DFB0C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If (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ChoiceSt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= '1') Or (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ChoiceSt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= '2') Then</w:t>
      </w:r>
    </w:p>
    <w:p w14:paraId="5D8EE0D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Choice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StrToIn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ChoiceSt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</w:t>
      </w:r>
    </w:p>
    <w:p w14:paraId="4D55A58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lse If (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Length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ChoiceSt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 &gt; 0) Then</w:t>
      </w:r>
    </w:p>
    <w:p w14:paraId="69BBEFB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INCORRECT_DATA)</w:t>
      </w:r>
    </w:p>
    <w:p w14:paraId="69E7A70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770095A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EMPTY_LINE);</w:t>
      </w:r>
    </w:p>
    <w:p w14:paraId="6C7B2CF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npChoic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Err;</w:t>
      </w:r>
    </w:p>
    <w:p w14:paraId="4C7A04F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001E030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1A65ED78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npValidLin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Var Line: String): Integer;</w:t>
      </w:r>
    </w:p>
    <w:p w14:paraId="5353DF9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53B5D1F8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rr: Integer;</w:t>
      </w:r>
    </w:p>
    <w:p w14:paraId="0144FDE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4ECD1C1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SUCCESS);</w:t>
      </w:r>
    </w:p>
    <w:p w14:paraId="2DBCBA9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Read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Line);</w:t>
      </w:r>
    </w:p>
    <w:p w14:paraId="3C4FE6D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If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Length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Line) = 0 Then</w:t>
      </w:r>
    </w:p>
    <w:p w14:paraId="605681D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EMPTY_LINE);</w:t>
      </w:r>
    </w:p>
    <w:p w14:paraId="71C1065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npValidLin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Err;</w:t>
      </w:r>
    </w:p>
    <w:p w14:paraId="151D895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292A453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55AF1A5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UserChoic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): Integer;</w:t>
      </w:r>
    </w:p>
    <w:p w14:paraId="3991512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16E2C95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Choice: Integer;</w:t>
      </w:r>
    </w:p>
    <w:p w14:paraId="1553D53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rr: Integer;</w:t>
      </w:r>
    </w:p>
    <w:p w14:paraId="4C27966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25C24EE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'Choose a way of input/output of data', #13#10, '1 -- Console',</w:t>
      </w:r>
    </w:p>
    <w:p w14:paraId="2A58D69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#13#10, '2 -- File');</w:t>
      </w:r>
    </w:p>
    <w:p w14:paraId="2D2C67C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Repeat</w:t>
      </w:r>
    </w:p>
    <w:p w14:paraId="1B96BEE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InpChoic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Choice);</w:t>
      </w:r>
    </w:p>
    <w:p w14:paraId="01264378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If (Err &gt; 0) then</w:t>
      </w:r>
    </w:p>
    <w:p w14:paraId="33F6F1C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ERRORS[Err], #10#13, 'Please, enter again');</w:t>
      </w:r>
    </w:p>
    <w:p w14:paraId="23A5B54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Until (Err = 0);</w:t>
      </w:r>
    </w:p>
    <w:p w14:paraId="27278E2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UserChoic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Choice;</w:t>
      </w:r>
    </w:p>
    <w:p w14:paraId="3384BF2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06A6029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29BF0F2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Procedure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nputFromConso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Var Line: String);</w:t>
      </w:r>
    </w:p>
    <w:p w14:paraId="21B4F94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36CC4AD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rr: Integer;</w:t>
      </w:r>
    </w:p>
    <w:p w14:paraId="5660BA3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57D5B64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'Enter the line');</w:t>
      </w:r>
    </w:p>
    <w:p w14:paraId="3CBEFF9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Repeat</w:t>
      </w:r>
    </w:p>
    <w:p w14:paraId="065FFB0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InpValidLin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Line);</w:t>
      </w:r>
    </w:p>
    <w:p w14:paraId="2B2D233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If (Err &gt; 0) then</w:t>
      </w:r>
    </w:p>
    <w:p w14:paraId="7DACC44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ERRORS[Err], #10#13, 'Please, enter again');</w:t>
      </w:r>
    </w:p>
    <w:p w14:paraId="67F1D23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Until (Err = 0);</w:t>
      </w:r>
    </w:p>
    <w:p w14:paraId="4319A74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4A3208F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7C8F710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FileAvailab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Name: String;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orRese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: Boolean): Integer;</w:t>
      </w:r>
    </w:p>
    <w:p w14:paraId="25EF1BD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610ADC7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rr: Integer;</w:t>
      </w:r>
    </w:p>
    <w:p w14:paraId="78B9B71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: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Text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;</w:t>
      </w:r>
    </w:p>
    <w:p w14:paraId="07B308F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7A6AAF9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SUCCESS);</w:t>
      </w:r>
    </w:p>
    <w:p w14:paraId="69DEE38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Assign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, Name);</w:t>
      </w:r>
    </w:p>
    <w:p w14:paraId="26CAE02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If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orRese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Then</w:t>
      </w:r>
    </w:p>
    <w:p w14:paraId="5005D73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Try</w:t>
      </w:r>
    </w:p>
    <w:p w14:paraId="0B1D2DE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Try</w:t>
      </w:r>
    </w:p>
    <w:p w14:paraId="7977764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Reset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7701367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Finally</w:t>
      </w:r>
    </w:p>
    <w:p w14:paraId="049367B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Close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25FFCF3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End;</w:t>
      </w:r>
    </w:p>
    <w:p w14:paraId="61BE7AF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Except</w:t>
      </w:r>
    </w:p>
    <w:p w14:paraId="637FBF0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FILE_NOT_AVAILABLE);</w:t>
      </w:r>
    </w:p>
    <w:p w14:paraId="36D047F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End</w:t>
      </w:r>
    </w:p>
    <w:p w14:paraId="6F6568B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206FA8E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Try</w:t>
      </w:r>
    </w:p>
    <w:p w14:paraId="76AF46C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Try</w:t>
      </w:r>
    </w:p>
    <w:p w14:paraId="3D3C697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Rewrite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51A5B97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Finally</w:t>
      </w:r>
    </w:p>
    <w:p w14:paraId="5DC7F00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Close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5A501D6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End;</w:t>
      </w:r>
    </w:p>
    <w:p w14:paraId="4E85B31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Except</w:t>
      </w:r>
    </w:p>
    <w:p w14:paraId="7A355B8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FILE_NOT_AVAILABLE);</w:t>
      </w:r>
    </w:p>
    <w:p w14:paraId="6C05AE9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3107178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FileAvailab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Err;</w:t>
      </w:r>
    </w:p>
    <w:p w14:paraId="781EF6C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56ED19F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610ACAA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GetLastFourCha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Line: String): String;</w:t>
      </w:r>
    </w:p>
    <w:p w14:paraId="760DA7B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04E8B82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Start, I, Size: Integer;</w:t>
      </w:r>
    </w:p>
    <w:p w14:paraId="6EEE914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LastFourCha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: String;</w:t>
      </w:r>
    </w:p>
    <w:p w14:paraId="514939F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0140E63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Size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Length(Line);</w:t>
      </w:r>
    </w:p>
    <w:p w14:paraId="31CD662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Start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Size - 3;</w:t>
      </w:r>
    </w:p>
    <w:p w14:paraId="2FD50EF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For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Start To Size Do</w:t>
      </w:r>
    </w:p>
    <w:p w14:paraId="1BACA198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LastFourCha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LastFourCha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+ Line[I];</w:t>
      </w:r>
    </w:p>
    <w:p w14:paraId="48BFFD5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GetLastFourCha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LastFourCha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;</w:t>
      </w:r>
    </w:p>
    <w:p w14:paraId="08673F9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7BFEAC5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7426597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FileTx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Name: String): Integer;</w:t>
      </w:r>
    </w:p>
    <w:p w14:paraId="7E42748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567C701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rr: Integer;</w:t>
      </w:r>
    </w:p>
    <w:p w14:paraId="7EE4627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LastFourCha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: String;</w:t>
      </w:r>
    </w:p>
    <w:p w14:paraId="1AA1653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3CB4B2A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SUCCESS);</w:t>
      </w:r>
    </w:p>
    <w:p w14:paraId="7B36183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If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Length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Name) &gt; 4 Then</w:t>
      </w:r>
    </w:p>
    <w:p w14:paraId="654CD41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4F727BC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LastFourCha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GetLastFourCha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Name);</w:t>
      </w:r>
    </w:p>
    <w:p w14:paraId="76029AC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If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LastFourChar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&lt;&gt; '.txt' Then</w:t>
      </w:r>
    </w:p>
    <w:p w14:paraId="5CF9250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NOT_TXT);</w:t>
      </w:r>
    </w:p>
    <w:p w14:paraId="5D0D674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nd</w:t>
      </w:r>
    </w:p>
    <w:p w14:paraId="66413AA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6F73392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NOT_TXT);</w:t>
      </w:r>
    </w:p>
    <w:p w14:paraId="3263B6D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FileTx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Err;</w:t>
      </w:r>
    </w:p>
    <w:p w14:paraId="366A997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328D727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776E41E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FileExis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Name: String): Integer;</w:t>
      </w:r>
    </w:p>
    <w:p w14:paraId="5BE458D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623058D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rr: Integer;</w:t>
      </w:r>
    </w:p>
    <w:p w14:paraId="73CC0C4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7601305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SUCCESS);</w:t>
      </w:r>
    </w:p>
    <w:p w14:paraId="26A8DE1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If Not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FileExists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Name) Then</w:t>
      </w:r>
    </w:p>
    <w:p w14:paraId="375BDEE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FILE_NOT_EXIST);</w:t>
      </w:r>
    </w:p>
    <w:p w14:paraId="5A8354F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FileExis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Err;</w:t>
      </w:r>
    </w:p>
    <w:p w14:paraId="7B5FEDD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2A33FD9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279545F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Get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ForRese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: Boolean): String;</w:t>
      </w:r>
    </w:p>
    <w:p w14:paraId="24AA6EC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39686B6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: Boolean;</w:t>
      </w:r>
    </w:p>
    <w:p w14:paraId="75EE626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ErrExis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ErrTx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ErrAvailab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: Integer;</w:t>
      </w:r>
    </w:p>
    <w:p w14:paraId="5542FF6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: String;</w:t>
      </w:r>
    </w:p>
    <w:p w14:paraId="064C425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369916F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Repeat</w:t>
      </w:r>
    </w:p>
    <w:p w14:paraId="2A12A6A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True;</w:t>
      </w:r>
    </w:p>
    <w:p w14:paraId="2890DD0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Read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587BB5B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Exis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ileExis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1CF6664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Tx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ileTx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33BF5C6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If (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ErrExis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&gt; 0) Then</w:t>
      </w:r>
    </w:p>
    <w:p w14:paraId="4F47EF3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15B12C7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ERRORS[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ErrExis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]);</w:t>
      </w:r>
    </w:p>
    <w:p w14:paraId="49035AA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False;</w:t>
      </w:r>
    </w:p>
    <w:p w14:paraId="20BA4DF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End</w:t>
      </w:r>
    </w:p>
    <w:p w14:paraId="264E535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Else If (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ErrTx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&gt; 0) Then</w:t>
      </w:r>
    </w:p>
    <w:p w14:paraId="25DF796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0940837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ERRORS[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ErrTx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]);</w:t>
      </w:r>
    </w:p>
    <w:p w14:paraId="0B001E1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False;</w:t>
      </w:r>
    </w:p>
    <w:p w14:paraId="1E8DF74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4753F96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If ((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ErrExis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= 0) And (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ErrTx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= 0)) Then</w:t>
      </w:r>
    </w:p>
    <w:p w14:paraId="7B935DA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5F7D825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Availab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ileAvailab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orRese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6CFE7BB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If (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ErrAvailab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&gt; 0) Then</w:t>
      </w:r>
    </w:p>
    <w:p w14:paraId="79DC8D6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Begin</w:t>
      </w:r>
    </w:p>
    <w:p w14:paraId="1D292FD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ERRORS[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ErrAvailab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]);</w:t>
      </w:r>
    </w:p>
    <w:p w14:paraId="501CFDF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False;</w:t>
      </w:r>
    </w:p>
    <w:p w14:paraId="03486CD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End;</w:t>
      </w:r>
    </w:p>
    <w:p w14:paraId="0C8421B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440F1AE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Until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;</w:t>
      </w:r>
    </w:p>
    <w:p w14:paraId="1287756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Get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;</w:t>
      </w:r>
    </w:p>
    <w:p w14:paraId="71AF15F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64EB0EC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28A3DFC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Read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Var Line: String; Name: String): Integer;</w:t>
      </w:r>
    </w:p>
    <w:p w14:paraId="31CBF70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78D0DAC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rr: Integer;</w:t>
      </w:r>
    </w:p>
    <w:p w14:paraId="7F65DB3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Inf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: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Text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;</w:t>
      </w:r>
    </w:p>
    <w:p w14:paraId="0197751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2A72EDE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Assign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Inf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, Name);</w:t>
      </w:r>
    </w:p>
    <w:p w14:paraId="161DCA3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Reset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Inf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0FE3FC7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3858ED7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SUCCESS);</w:t>
      </w:r>
    </w:p>
    <w:p w14:paraId="469B692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Read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Inf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, Line);</w:t>
      </w:r>
    </w:p>
    <w:p w14:paraId="531CE64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If Not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oF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Inf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 Then</w:t>
      </w:r>
    </w:p>
    <w:p w14:paraId="16BA78E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A_LOT_OF_DATA_FILE);</w:t>
      </w:r>
    </w:p>
    <w:p w14:paraId="0ABDD4B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If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Length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Line) = 0 Then</w:t>
      </w:r>
    </w:p>
    <w:p w14:paraId="2F97632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Ord(EMPTY_LINE);</w:t>
      </w:r>
    </w:p>
    <w:p w14:paraId="5DC398B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33C7BF7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Close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Inf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1108F72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Read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Err;</w:t>
      </w:r>
    </w:p>
    <w:p w14:paraId="1FFF1CA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18FA8843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5E4A2D28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Procedure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nputFrom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Var Line: String);</w:t>
      </w:r>
    </w:p>
    <w:p w14:paraId="5EB347E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1EDB144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rr: Integer;</w:t>
      </w:r>
    </w:p>
    <w:p w14:paraId="55A4F48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: String;</w:t>
      </w:r>
    </w:p>
    <w:p w14:paraId="3446B77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17FA105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'Enter full path to file');</w:t>
      </w:r>
    </w:p>
    <w:p w14:paraId="6F5118C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Repeat</w:t>
      </w:r>
    </w:p>
    <w:p w14:paraId="1530F90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Get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True);</w:t>
      </w:r>
    </w:p>
    <w:p w14:paraId="12CDDD3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Read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(Line,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7EABEA0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If (Err &gt; 0) then</w:t>
      </w:r>
    </w:p>
    <w:p w14:paraId="243F16F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ERRORS[Err], #10#13, 'Please, enter full path again');</w:t>
      </w:r>
    </w:p>
    <w:p w14:paraId="235FFF2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Until (Err = 0);</w:t>
      </w:r>
    </w:p>
    <w:p w14:paraId="34CB7E3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'Reading is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successfull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');</w:t>
      </w:r>
    </w:p>
    <w:p w14:paraId="7DB4D22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1CEFE0E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39943F7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07534C2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nputInf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): String;</w:t>
      </w:r>
    </w:p>
    <w:p w14:paraId="219DA6E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38179B0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Choice, Num: Integer;</w:t>
      </w:r>
    </w:p>
    <w:p w14:paraId="7CA2D8C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Line: String;</w:t>
      </w:r>
    </w:p>
    <w:p w14:paraId="0E62E22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0289901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Choice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UserChoic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);</w:t>
      </w:r>
    </w:p>
    <w:p w14:paraId="726A5BA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If (Choice = 1) Then</w:t>
      </w:r>
    </w:p>
    <w:p w14:paraId="754A5168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nputFromConso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Line)</w:t>
      </w:r>
    </w:p>
    <w:p w14:paraId="3F2207C8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1791470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nputFrom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Line);</w:t>
      </w:r>
    </w:p>
    <w:p w14:paraId="3B5E499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InputInf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= Line;</w:t>
      </w:r>
    </w:p>
    <w:p w14:paraId="2B3AA16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034E4A4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6D8359A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Procedure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OutputInConso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Line, Num: String);</w:t>
      </w:r>
    </w:p>
    <w:p w14:paraId="63145FA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1FA6426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'Default line', #13#10, Line);</w:t>
      </w:r>
    </w:p>
    <w:p w14:paraId="484DBD0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'Substring', #13#10, Num);</w:t>
      </w:r>
    </w:p>
    <w:p w14:paraId="695AD44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5C8E438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58C100B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Procedure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OutputIn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Line, Num: String);</w:t>
      </w:r>
    </w:p>
    <w:p w14:paraId="7F4607B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3CA29BA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: String;</w:t>
      </w:r>
    </w:p>
    <w:p w14:paraId="453AE52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: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Text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;</w:t>
      </w:r>
    </w:p>
    <w:p w14:paraId="7F75266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4C4F7AE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'Enter full path to file');</w:t>
      </w:r>
    </w:p>
    <w:p w14:paraId="202B24B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Get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False);</w:t>
      </w:r>
    </w:p>
    <w:p w14:paraId="322C8C2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Assign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7209577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Rewrite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6B6D128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526D6631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, 'Default line', #13#10, Line);</w:t>
      </w:r>
    </w:p>
    <w:p w14:paraId="49F63DD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, 'Substring', #13#10, Num);</w:t>
      </w:r>
    </w:p>
    <w:p w14:paraId="06AF4B5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0DEAAB4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Close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7EB914E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'Writing is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successfull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');</w:t>
      </w:r>
    </w:p>
    <w:p w14:paraId="1D650EBC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48F30A2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2ED95B6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Procedure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OutputInf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Line, Num: String);</w:t>
      </w:r>
    </w:p>
    <w:p w14:paraId="63953598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6E35EF9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Choice: Integer;</w:t>
      </w:r>
    </w:p>
    <w:p w14:paraId="263673B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1201FBF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Choice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UserChoic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);</w:t>
      </w:r>
    </w:p>
    <w:p w14:paraId="712AF276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If (Choice = 1) Then</w:t>
      </w:r>
    </w:p>
    <w:p w14:paraId="17A495A0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OutputInConso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Line, Num)</w:t>
      </w:r>
    </w:p>
    <w:p w14:paraId="200CDF3D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28DCDEE9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OutputInFil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Line, Num);</w:t>
      </w:r>
    </w:p>
    <w:p w14:paraId="3C60498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54F1219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41A3B45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404A56CE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Num, Line: String;</w:t>
      </w:r>
    </w:p>
    <w:p w14:paraId="7EF0F79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7D569AF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7E83EA8A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PrintInf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25C9B73B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Line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InputInf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);</w:t>
      </w:r>
    </w:p>
    <w:p w14:paraId="46871917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Num :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GetNumFromLine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Line);</w:t>
      </w:r>
    </w:p>
    <w:p w14:paraId="47DA6C35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onsolas" w:eastAsia="Consolas" w:hAnsi="Consolas" w:cs="Consolas"/>
          <w:iCs/>
          <w:sz w:val="20"/>
          <w:szCs w:val="20"/>
        </w:rPr>
        <w:t>OutputInf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6B7129">
        <w:rPr>
          <w:rFonts w:ascii="Consolas" w:eastAsia="Consolas" w:hAnsi="Consolas" w:cs="Consolas"/>
          <w:iCs/>
          <w:sz w:val="20"/>
          <w:szCs w:val="20"/>
        </w:rPr>
        <w:t>Line, Num);</w:t>
      </w:r>
    </w:p>
    <w:p w14:paraId="217619D4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</w:rPr>
      </w:pPr>
    </w:p>
    <w:p w14:paraId="4AC9950F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6B7129">
        <w:rPr>
          <w:rFonts w:ascii="Consolas" w:eastAsia="Consolas" w:hAnsi="Consolas" w:cs="Consolas"/>
          <w:iCs/>
          <w:sz w:val="20"/>
          <w:szCs w:val="20"/>
        </w:rPr>
        <w:t>Readln</w:t>
      </w:r>
      <w:proofErr w:type="spellEnd"/>
      <w:r w:rsidRPr="006B7129">
        <w:rPr>
          <w:rFonts w:ascii="Consolas" w:eastAsia="Consolas" w:hAnsi="Consolas" w:cs="Consolas"/>
          <w:iCs/>
          <w:sz w:val="20"/>
          <w:szCs w:val="20"/>
          <w:lang w:val="ru-RU"/>
        </w:rPr>
        <w:t>;</w:t>
      </w:r>
    </w:p>
    <w:p w14:paraId="32683F62" w14:textId="77777777" w:rsidR="006B7129" w:rsidRPr="006B7129" w:rsidRDefault="006B7129" w:rsidP="006B7129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</w:p>
    <w:p w14:paraId="23037CD6" w14:textId="77777777" w:rsidR="006B7129" w:rsidRDefault="006B7129" w:rsidP="006B7129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6B7129">
        <w:rPr>
          <w:rFonts w:ascii="Consolas" w:eastAsia="Consolas" w:hAnsi="Consolas" w:cs="Consolas"/>
          <w:iCs/>
          <w:sz w:val="20"/>
          <w:szCs w:val="20"/>
        </w:rPr>
        <w:t>End</w:t>
      </w:r>
      <w:r w:rsidRPr="006B7129">
        <w:rPr>
          <w:rFonts w:ascii="Consolas" w:eastAsia="Consolas" w:hAnsi="Consolas" w:cs="Consolas"/>
          <w:iCs/>
          <w:sz w:val="20"/>
          <w:szCs w:val="20"/>
          <w:lang w:val="ru-RU"/>
        </w:rPr>
        <w:t>.</w:t>
      </w:r>
    </w:p>
    <w:p w14:paraId="65803D62" w14:textId="169D138B" w:rsidR="001E4639" w:rsidRPr="00B507FC" w:rsidRDefault="00C248E0" w:rsidP="006B7129">
      <w:pPr>
        <w:jc w:val="center"/>
        <w:rPr>
          <w:b/>
          <w:sz w:val="20"/>
          <w:szCs w:val="20"/>
          <w:lang w:val="ru-RU"/>
        </w:rPr>
      </w:pP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Код</w:t>
      </w:r>
      <w:r w:rsidRPr="00B507FC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Pr="00B507FC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Pr="00B507FC">
        <w:rPr>
          <w:rFonts w:ascii="Times New Roman" w:hAnsi="Times New Roman" w:cs="Times New Roman"/>
          <w:b/>
          <w:sz w:val="28"/>
          <w:szCs w:val="20"/>
          <w:lang w:val="ru-RU"/>
        </w:rPr>
        <w:t>++:</w:t>
      </w:r>
    </w:p>
    <w:p w14:paraId="03BFBA89" w14:textId="77777777" w:rsidR="001E4639" w:rsidRPr="00B507FC" w:rsidRDefault="001E4639">
      <w:pPr>
        <w:jc w:val="center"/>
        <w:rPr>
          <w:b/>
          <w:sz w:val="20"/>
          <w:szCs w:val="20"/>
          <w:lang w:val="ru-RU"/>
        </w:rPr>
      </w:pPr>
    </w:p>
    <w:p w14:paraId="765B710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  <w:lang w:val="ru-RU"/>
        </w:rPr>
      </w:pPr>
      <w:r w:rsidRPr="006B7129">
        <w:rPr>
          <w:rFonts w:ascii="Cascadia Mono" w:hAnsi="Cascadia Mono" w:cs="Cascadia Mono"/>
          <w:sz w:val="20"/>
          <w:szCs w:val="20"/>
          <w:lang w:val="ru-RU"/>
        </w:rPr>
        <w:t>#</w:t>
      </w:r>
      <w:r w:rsidRPr="006B7129">
        <w:rPr>
          <w:rFonts w:ascii="Cascadia Mono" w:hAnsi="Cascadia Mono" w:cs="Cascadia Mono"/>
          <w:sz w:val="20"/>
          <w:szCs w:val="20"/>
        </w:rPr>
        <w:t>include</w:t>
      </w:r>
      <w:r w:rsidRPr="006B7129">
        <w:rPr>
          <w:rFonts w:ascii="Cascadia Mono" w:hAnsi="Cascadia Mono" w:cs="Cascadia Mono"/>
          <w:sz w:val="20"/>
          <w:szCs w:val="20"/>
          <w:lang w:val="ru-RU"/>
        </w:rPr>
        <w:t xml:space="preserve"> &lt;</w:t>
      </w:r>
      <w:r w:rsidRPr="006B7129">
        <w:rPr>
          <w:rFonts w:ascii="Cascadia Mono" w:hAnsi="Cascadia Mono" w:cs="Cascadia Mono"/>
          <w:sz w:val="20"/>
          <w:szCs w:val="20"/>
        </w:rPr>
        <w:t>iostream</w:t>
      </w:r>
      <w:r w:rsidRPr="006B7129">
        <w:rPr>
          <w:rFonts w:ascii="Cascadia Mono" w:hAnsi="Cascadia Mono" w:cs="Cascadia Mono"/>
          <w:sz w:val="20"/>
          <w:szCs w:val="20"/>
          <w:lang w:val="ru-RU"/>
        </w:rPr>
        <w:t>&gt;</w:t>
      </w:r>
    </w:p>
    <w:p w14:paraId="2D0C013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#include &lt;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fstream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&gt;</w:t>
      </w:r>
    </w:p>
    <w:p w14:paraId="40989059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#include &lt;string&gt;</w:t>
      </w:r>
    </w:p>
    <w:p w14:paraId="37E6849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2179820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using namespace std;</w:t>
      </w:r>
    </w:p>
    <w:p w14:paraId="4D7E12F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78AA986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proofErr w:type="spellStart"/>
      <w:r w:rsidRPr="006B7129">
        <w:rPr>
          <w:rFonts w:ascii="Cascadia Mono" w:hAnsi="Cascadia Mono" w:cs="Cascadia Mono"/>
          <w:sz w:val="20"/>
          <w:szCs w:val="20"/>
        </w:rPr>
        <w:t>enum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ErrorsCode</w:t>
      </w:r>
      <w:proofErr w:type="spellEnd"/>
    </w:p>
    <w:p w14:paraId="43A64964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5D5A595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UCCESS,</w:t>
      </w:r>
    </w:p>
    <w:p w14:paraId="6E23556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CORRECT_DATA,</w:t>
      </w:r>
    </w:p>
    <w:p w14:paraId="5C8FF34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EMPTY_LINE,</w:t>
      </w:r>
    </w:p>
    <w:p w14:paraId="197416A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NOT_TXT,</w:t>
      </w:r>
    </w:p>
    <w:p w14:paraId="1595B8D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FILE_NOT_EXIST,</w:t>
      </w:r>
    </w:p>
    <w:p w14:paraId="2BE013F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A_LOT_OF_DATA_FILE,</w:t>
      </w:r>
    </w:p>
    <w:p w14:paraId="4E6A2BF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;</w:t>
      </w:r>
    </w:p>
    <w:p w14:paraId="5A248E2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476E1A3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const string </w:t>
      </w:r>
      <w:proofErr w:type="gramStart"/>
      <w:r w:rsidRPr="006B7129">
        <w:rPr>
          <w:rFonts w:ascii="Cascadia Mono" w:hAnsi="Cascadia Mono" w:cs="Cascadia Mono"/>
          <w:sz w:val="20"/>
          <w:szCs w:val="20"/>
        </w:rPr>
        <w:t>ERRORS[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] = { "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Successfull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",</w:t>
      </w:r>
    </w:p>
    <w:p w14:paraId="65F0F56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              "Data is not correct, or number is too large\n",</w:t>
      </w:r>
    </w:p>
    <w:p w14:paraId="6803D53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              "Line is empty, please be careful\n",</w:t>
      </w:r>
    </w:p>
    <w:p w14:paraId="7618C7B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              "This is not a .txt file\n",</w:t>
      </w:r>
    </w:p>
    <w:p w14:paraId="2FB3DFE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              "This file is not exist\n",</w:t>
      </w:r>
    </w:p>
    <w:p w14:paraId="22A06706" w14:textId="12D1C3D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              "There is only one line in file should be\n"};</w:t>
      </w:r>
    </w:p>
    <w:p w14:paraId="7E9D121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6ACAFB8D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void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printInf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)</w:t>
      </w:r>
    </w:p>
    <w:p w14:paraId="0821474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7FB8871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&lt; "Program selects a substring consisting of digits corresponding "</w:t>
      </w:r>
    </w:p>
    <w:p w14:paraId="652494A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&lt;&lt; "to an integer \</w:t>
      </w:r>
      <w:proofErr w:type="gramStart"/>
      <w:r w:rsidRPr="006B7129">
        <w:rPr>
          <w:rFonts w:ascii="Cascadia Mono" w:hAnsi="Cascadia Mono" w:cs="Cascadia Mono"/>
          <w:sz w:val="20"/>
          <w:szCs w:val="20"/>
        </w:rPr>
        <w:t>n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starts with a '+' or '-' "</w:t>
      </w:r>
    </w:p>
    <w:p w14:paraId="476826E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&lt;&lt; "and there are no letters and dots inside the substring\n";</w:t>
      </w:r>
    </w:p>
    <w:p w14:paraId="01A87FE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383E6AB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4D9022F4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string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getNumFromLin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string line)</w:t>
      </w:r>
    </w:p>
    <w:p w14:paraId="2D99CC59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004146C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ring numb;</w:t>
      </w:r>
    </w:p>
    <w:p w14:paraId="63450EF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, size;</w:t>
      </w:r>
    </w:p>
    <w:p w14:paraId="6B5C0F4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bool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sNumbNotExis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;</w:t>
      </w:r>
    </w:p>
    <w:p w14:paraId="45C3983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sNumbNotExis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 true;</w:t>
      </w:r>
    </w:p>
    <w:p w14:paraId="7BB4873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ize =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line.length</w:t>
      </w:r>
      <w:proofErr w:type="spellEnd"/>
      <w:proofErr w:type="gramEnd"/>
      <w:r w:rsidRPr="006B7129">
        <w:rPr>
          <w:rFonts w:ascii="Cascadia Mono" w:hAnsi="Cascadia Mono" w:cs="Cascadia Mono"/>
          <w:sz w:val="20"/>
          <w:szCs w:val="20"/>
        </w:rPr>
        <w:t>();</w:t>
      </w:r>
    </w:p>
    <w:p w14:paraId="57B4637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 0;</w:t>
      </w:r>
    </w:p>
    <w:p w14:paraId="3E59548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numb = "not exist";</w:t>
      </w:r>
    </w:p>
    <w:p w14:paraId="040BA52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4DCB2C7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while 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 size)</w:t>
      </w:r>
    </w:p>
    <w:p w14:paraId="0675E1F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{</w:t>
      </w:r>
    </w:p>
    <w:p w14:paraId="736BA46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if 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sNumbNotExis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amp;&amp; (line[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] == '+' || line[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] == '-'))</w:t>
      </w:r>
    </w:p>
    <w:p w14:paraId="038F59D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{</w:t>
      </w:r>
    </w:p>
    <w:p w14:paraId="2D7747B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numb = line[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];</w:t>
      </w:r>
    </w:p>
    <w:p w14:paraId="54079F9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++;</w:t>
      </w:r>
    </w:p>
    <w:p w14:paraId="4382F2D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while 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 size &amp;&amp;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sdigi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line[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]))</w:t>
      </w:r>
    </w:p>
    <w:p w14:paraId="11AC2EA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    numb += line[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++];</w:t>
      </w:r>
    </w:p>
    <w:p w14:paraId="1585934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sNumbNotExis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numb.length</w:t>
      </w:r>
      <w:proofErr w:type="spellEnd"/>
      <w:proofErr w:type="gramEnd"/>
      <w:r w:rsidRPr="006B7129">
        <w:rPr>
          <w:rFonts w:ascii="Cascadia Mono" w:hAnsi="Cascadia Mono" w:cs="Cascadia Mono"/>
          <w:sz w:val="20"/>
          <w:szCs w:val="20"/>
        </w:rPr>
        <w:t>() == 1;</w:t>
      </w:r>
    </w:p>
    <w:p w14:paraId="406F0A5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if 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sNumbNotExis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)</w:t>
      </w:r>
    </w:p>
    <w:p w14:paraId="7EED853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    numb = "not exist";</w:t>
      </w:r>
    </w:p>
    <w:p w14:paraId="791DBE9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}</w:t>
      </w:r>
    </w:p>
    <w:p w14:paraId="0524A41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lastRenderedPageBreak/>
        <w:t xml:space="preserve">        else</w:t>
      </w:r>
    </w:p>
    <w:p w14:paraId="69B87B2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++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;</w:t>
      </w:r>
    </w:p>
    <w:p w14:paraId="6559246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}</w:t>
      </w:r>
    </w:p>
    <w:p w14:paraId="27D5E40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53998FE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numb;</w:t>
      </w:r>
    </w:p>
    <w:p w14:paraId="45323C9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334BB5D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7A8ACC8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int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inpChoic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int&amp; choice)</w:t>
      </w:r>
    </w:p>
    <w:p w14:paraId="39D5E47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5DAB49C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err;</w:t>
      </w:r>
    </w:p>
    <w:p w14:paraId="0F3A443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ring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hoiceStr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;</w:t>
      </w:r>
    </w:p>
    <w:p w14:paraId="4958B60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err = SUCCESS;</w:t>
      </w:r>
    </w:p>
    <w:p w14:paraId="6B4CB4B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getlin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spellStart"/>
      <w:proofErr w:type="gramEnd"/>
      <w:r w:rsidRPr="006B7129">
        <w:rPr>
          <w:rFonts w:ascii="Cascadia Mono" w:hAnsi="Cascadia Mono" w:cs="Cascadia Mono"/>
          <w:sz w:val="20"/>
          <w:szCs w:val="20"/>
        </w:rPr>
        <w:t>cin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,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hoiceStr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78BCA4F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f 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hoiceStr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= "1" ||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hoiceStr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= "2")</w:t>
      </w:r>
    </w:p>
    <w:p w14:paraId="7811A09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choice =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sto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hoiceStr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574BEE9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else</w:t>
      </w:r>
    </w:p>
    <w:p w14:paraId="170C25C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rr =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hoiceStr.length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() &gt; </w:t>
      </w:r>
      <w:proofErr w:type="gramStart"/>
      <w:r w:rsidRPr="006B7129">
        <w:rPr>
          <w:rFonts w:ascii="Cascadia Mono" w:hAnsi="Cascadia Mono" w:cs="Cascadia Mono"/>
          <w:sz w:val="20"/>
          <w:szCs w:val="20"/>
        </w:rPr>
        <w:t>0 ?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 xml:space="preserve"> INCORRECT_</w:t>
      </w:r>
      <w:proofErr w:type="gramStart"/>
      <w:r w:rsidRPr="006B7129">
        <w:rPr>
          <w:rFonts w:ascii="Cascadia Mono" w:hAnsi="Cascadia Mono" w:cs="Cascadia Mono"/>
          <w:sz w:val="20"/>
          <w:szCs w:val="20"/>
        </w:rPr>
        <w:t>DATA :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 xml:space="preserve"> EMPTY_LINE;</w:t>
      </w:r>
    </w:p>
    <w:p w14:paraId="48128C8D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err;</w:t>
      </w:r>
    </w:p>
    <w:p w14:paraId="0AA6D2B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3CEE99F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28963AC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int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userChoic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)</w:t>
      </w:r>
    </w:p>
    <w:p w14:paraId="2659C32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5CA0875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choice;</w:t>
      </w:r>
    </w:p>
    <w:p w14:paraId="1575A63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&lt; "Choose a way of input/output of data\n"</w:t>
      </w:r>
    </w:p>
    <w:p w14:paraId="5D777FD9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&lt;&lt; "1 -- Console\n"</w:t>
      </w:r>
    </w:p>
    <w:p w14:paraId="4C70942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&lt;&lt; "2 -- File\n";</w:t>
      </w:r>
    </w:p>
    <w:p w14:paraId="15F1753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err;</w:t>
      </w:r>
    </w:p>
    <w:p w14:paraId="6B2A83E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do</w:t>
      </w:r>
    </w:p>
    <w:p w14:paraId="5913860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{</w:t>
      </w:r>
    </w:p>
    <w:p w14:paraId="5D0A2C5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rr =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npChoic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choice);</w:t>
      </w:r>
    </w:p>
    <w:p w14:paraId="6A53BF0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if (err &gt; 0)</w:t>
      </w:r>
    </w:p>
    <w:p w14:paraId="29D3421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&lt; </w:t>
      </w:r>
      <w:proofErr w:type="gramStart"/>
      <w:r w:rsidRPr="006B7129">
        <w:rPr>
          <w:rFonts w:ascii="Cascadia Mono" w:hAnsi="Cascadia Mono" w:cs="Cascadia Mono"/>
          <w:sz w:val="20"/>
          <w:szCs w:val="20"/>
        </w:rPr>
        <w:t>ERRORS[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err] &lt;&lt; "Please, enter again\n";</w:t>
      </w:r>
    </w:p>
    <w:p w14:paraId="289B0CB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} while (err &gt; 0);</w:t>
      </w:r>
    </w:p>
    <w:p w14:paraId="5F44010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choice;</w:t>
      </w:r>
    </w:p>
    <w:p w14:paraId="4EE851F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419E5F0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73B1777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int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inpValidLin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string&amp; line)</w:t>
      </w:r>
    </w:p>
    <w:p w14:paraId="7A42340D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58D3CCB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err;</w:t>
      </w:r>
    </w:p>
    <w:p w14:paraId="5062256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err = SUCCESS;</w:t>
      </w:r>
    </w:p>
    <w:p w14:paraId="6042E4B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getlin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spellStart"/>
      <w:proofErr w:type="gramEnd"/>
      <w:r w:rsidRPr="006B7129">
        <w:rPr>
          <w:rFonts w:ascii="Cascadia Mono" w:hAnsi="Cascadia Mono" w:cs="Cascadia Mono"/>
          <w:sz w:val="20"/>
          <w:szCs w:val="20"/>
        </w:rPr>
        <w:t>cin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, line);</w:t>
      </w:r>
    </w:p>
    <w:p w14:paraId="014C648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f (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line.length</w:t>
      </w:r>
      <w:proofErr w:type="spellEnd"/>
      <w:proofErr w:type="gramEnd"/>
      <w:r w:rsidRPr="006B7129">
        <w:rPr>
          <w:rFonts w:ascii="Cascadia Mono" w:hAnsi="Cascadia Mono" w:cs="Cascadia Mono"/>
          <w:sz w:val="20"/>
          <w:szCs w:val="20"/>
        </w:rPr>
        <w:t>() == 0)</w:t>
      </w:r>
    </w:p>
    <w:p w14:paraId="6ABA0734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rr = EMPTY_LINE;</w:t>
      </w:r>
    </w:p>
    <w:p w14:paraId="7DB3468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err;</w:t>
      </w:r>
    </w:p>
    <w:p w14:paraId="61A4CEC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0A9CA0C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35CFA909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void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inputFromConso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string&amp; line)</w:t>
      </w:r>
    </w:p>
    <w:p w14:paraId="7A949C7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3242F45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&lt; "Enter the line\n";</w:t>
      </w:r>
    </w:p>
    <w:p w14:paraId="4DA4A484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err;</w:t>
      </w:r>
    </w:p>
    <w:p w14:paraId="40483FE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do</w:t>
      </w:r>
    </w:p>
    <w:p w14:paraId="2EC88CF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{</w:t>
      </w:r>
    </w:p>
    <w:p w14:paraId="5ED47F8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rr =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npValidLin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line);</w:t>
      </w:r>
    </w:p>
    <w:p w14:paraId="192C2BF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if (err &gt; 0)</w:t>
      </w:r>
    </w:p>
    <w:p w14:paraId="4E9E793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&lt; </w:t>
      </w:r>
      <w:proofErr w:type="gramStart"/>
      <w:r w:rsidRPr="006B7129">
        <w:rPr>
          <w:rFonts w:ascii="Cascadia Mono" w:hAnsi="Cascadia Mono" w:cs="Cascadia Mono"/>
          <w:sz w:val="20"/>
          <w:szCs w:val="20"/>
        </w:rPr>
        <w:t>ERRORS[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err] &lt;&lt; "Please, enter again\n";</w:t>
      </w:r>
    </w:p>
    <w:p w14:paraId="309E1E4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} while (err &gt; 0);</w:t>
      </w:r>
    </w:p>
    <w:p w14:paraId="3CFD8DE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663A6CAD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6A680FC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int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readFi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 xml:space="preserve">string &amp;line, string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fileNam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)</w:t>
      </w:r>
    </w:p>
    <w:p w14:paraId="3532F4F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7EECFBED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err = SUCCESS;</w:t>
      </w:r>
    </w:p>
    <w:p w14:paraId="64899C8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bool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sCorrec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 true;</w:t>
      </w:r>
    </w:p>
    <w:p w14:paraId="0E468A0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lastRenderedPageBreak/>
        <w:t xml:space="preserve">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fstream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file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fileNam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432A4E7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getlin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file, line);</w:t>
      </w:r>
    </w:p>
    <w:p w14:paraId="4910105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f </w:t>
      </w:r>
      <w:proofErr w:type="gramStart"/>
      <w:r w:rsidRPr="006B7129">
        <w:rPr>
          <w:rFonts w:ascii="Cascadia Mono" w:hAnsi="Cascadia Mono" w:cs="Cascadia Mono"/>
          <w:sz w:val="20"/>
          <w:szCs w:val="20"/>
        </w:rPr>
        <w:t>(!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file.eof</w:t>
      </w:r>
      <w:proofErr w:type="spellEnd"/>
      <w:proofErr w:type="gramEnd"/>
      <w:r w:rsidRPr="006B7129">
        <w:rPr>
          <w:rFonts w:ascii="Cascadia Mono" w:hAnsi="Cascadia Mono" w:cs="Cascadia Mono"/>
          <w:sz w:val="20"/>
          <w:szCs w:val="20"/>
        </w:rPr>
        <w:t>())</w:t>
      </w:r>
    </w:p>
    <w:p w14:paraId="08503B9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rr = A_LOT_OF_DATA_FILE;</w:t>
      </w:r>
    </w:p>
    <w:p w14:paraId="090AE31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f (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line.length</w:t>
      </w:r>
      <w:proofErr w:type="spellEnd"/>
      <w:proofErr w:type="gramEnd"/>
      <w:r w:rsidRPr="006B7129">
        <w:rPr>
          <w:rFonts w:ascii="Cascadia Mono" w:hAnsi="Cascadia Mono" w:cs="Cascadia Mono"/>
          <w:sz w:val="20"/>
          <w:szCs w:val="20"/>
        </w:rPr>
        <w:t>() == 0)</w:t>
      </w:r>
    </w:p>
    <w:p w14:paraId="01B72EB9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rr = EMPTY_LINE;</w:t>
      </w:r>
    </w:p>
    <w:p w14:paraId="6B880D4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file.close</w:t>
      </w:r>
      <w:proofErr w:type="spellEnd"/>
      <w:proofErr w:type="gramEnd"/>
      <w:r w:rsidRPr="006B7129">
        <w:rPr>
          <w:rFonts w:ascii="Cascadia Mono" w:hAnsi="Cascadia Mono" w:cs="Cascadia Mono"/>
          <w:sz w:val="20"/>
          <w:szCs w:val="20"/>
        </w:rPr>
        <w:t>();</w:t>
      </w:r>
    </w:p>
    <w:p w14:paraId="5D714A3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err;</w:t>
      </w:r>
    </w:p>
    <w:p w14:paraId="5E39C59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695F5F3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0AD3D35D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int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isFileExis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 xml:space="preserve">string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nameOfFi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)</w:t>
      </w:r>
    </w:p>
    <w:p w14:paraId="7B605439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398C0CD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err;</w:t>
      </w:r>
    </w:p>
    <w:p w14:paraId="4CD4560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fstream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file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nameOfFi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08F491C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err =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file.is_</w:t>
      </w:r>
      <w:proofErr w:type="gramStart"/>
      <w:r w:rsidRPr="006B7129">
        <w:rPr>
          <w:rFonts w:ascii="Cascadia Mono" w:hAnsi="Cascadia Mono" w:cs="Cascadia Mono"/>
          <w:sz w:val="20"/>
          <w:szCs w:val="20"/>
        </w:rPr>
        <w:t>open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 xml:space="preserve">) ? </w:t>
      </w:r>
      <w:proofErr w:type="gramStart"/>
      <w:r w:rsidRPr="006B7129">
        <w:rPr>
          <w:rFonts w:ascii="Cascadia Mono" w:hAnsi="Cascadia Mono" w:cs="Cascadia Mono"/>
          <w:sz w:val="20"/>
          <w:szCs w:val="20"/>
        </w:rPr>
        <w:t>SUCCESS :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 xml:space="preserve"> FILE_NOT_EXIST;</w:t>
      </w:r>
    </w:p>
    <w:p w14:paraId="2988325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file.close</w:t>
      </w:r>
      <w:proofErr w:type="spellEnd"/>
      <w:proofErr w:type="gramEnd"/>
      <w:r w:rsidRPr="006B7129">
        <w:rPr>
          <w:rFonts w:ascii="Cascadia Mono" w:hAnsi="Cascadia Mono" w:cs="Cascadia Mono"/>
          <w:sz w:val="20"/>
          <w:szCs w:val="20"/>
        </w:rPr>
        <w:t>();</w:t>
      </w:r>
    </w:p>
    <w:p w14:paraId="6900FBC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err;</w:t>
      </w:r>
    </w:p>
    <w:p w14:paraId="65C864B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53CC0B9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55E523D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string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getLastFourChar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string line)</w:t>
      </w:r>
    </w:p>
    <w:p w14:paraId="529C478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50717CE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ring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lastFourChar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;</w:t>
      </w:r>
    </w:p>
    <w:p w14:paraId="2CD2A3B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start,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, size;</w:t>
      </w:r>
    </w:p>
    <w:p w14:paraId="27DF2A2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ize =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line.length</w:t>
      </w:r>
      <w:proofErr w:type="spellEnd"/>
      <w:proofErr w:type="gramEnd"/>
      <w:r w:rsidRPr="006B7129">
        <w:rPr>
          <w:rFonts w:ascii="Cascadia Mono" w:hAnsi="Cascadia Mono" w:cs="Cascadia Mono"/>
          <w:sz w:val="20"/>
          <w:szCs w:val="20"/>
        </w:rPr>
        <w:t>();</w:t>
      </w:r>
    </w:p>
    <w:p w14:paraId="3760D40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art = size - 4;</w:t>
      </w:r>
    </w:p>
    <w:p w14:paraId="18B259A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for 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 start;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 size;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++)</w:t>
      </w:r>
    </w:p>
    <w:p w14:paraId="0D24FD2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lastFourChar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+= line[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];</w:t>
      </w:r>
    </w:p>
    <w:p w14:paraId="5F0FC90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lastFourChar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;</w:t>
      </w:r>
    </w:p>
    <w:p w14:paraId="7BA117C4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6E19B9C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6BF9FA8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int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thisIsTxtFi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 xml:space="preserve">string&amp;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fileNam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)</w:t>
      </w:r>
    </w:p>
    <w:p w14:paraId="700E4159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6DEDE7D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err = SUCCESS;</w:t>
      </w:r>
    </w:p>
    <w:p w14:paraId="5AE434B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ring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lastFourChar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;</w:t>
      </w:r>
    </w:p>
    <w:p w14:paraId="7FC6417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f 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fileName.length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) &gt; 4)</w:t>
      </w:r>
    </w:p>
    <w:p w14:paraId="73C96F6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{</w:t>
      </w:r>
    </w:p>
    <w:p w14:paraId="11C3BD3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lastFourChar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getLastFourChar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fileNam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1D3F28D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if (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lastFourChar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!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= ".txt")</w:t>
      </w:r>
    </w:p>
    <w:p w14:paraId="1B0DD67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err = NOT_TXT;</w:t>
      </w:r>
    </w:p>
    <w:p w14:paraId="7CE91BF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}</w:t>
      </w:r>
    </w:p>
    <w:p w14:paraId="15E3E92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else</w:t>
      </w:r>
    </w:p>
    <w:p w14:paraId="6373EC4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rr = NOT_TXT;</w:t>
      </w:r>
    </w:p>
    <w:p w14:paraId="713D718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err;</w:t>
      </w:r>
    </w:p>
    <w:p w14:paraId="5D3A532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21945DF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53E607C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string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getFileNam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)</w:t>
      </w:r>
    </w:p>
    <w:p w14:paraId="3AC438F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14CA9BB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bool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sIncorrec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;</w:t>
      </w:r>
    </w:p>
    <w:p w14:paraId="3BC3E37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ring name;</w:t>
      </w:r>
    </w:p>
    <w:p w14:paraId="64F92F7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errExis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,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errTx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;</w:t>
      </w:r>
    </w:p>
    <w:p w14:paraId="469F5BD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&lt; "Enter full path to file\n";</w:t>
      </w:r>
    </w:p>
    <w:p w14:paraId="6A9274D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do</w:t>
      </w:r>
    </w:p>
    <w:p w14:paraId="0F98FEA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{</w:t>
      </w:r>
    </w:p>
    <w:p w14:paraId="7B6DF60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getlin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spellStart"/>
      <w:proofErr w:type="gramEnd"/>
      <w:r w:rsidRPr="006B7129">
        <w:rPr>
          <w:rFonts w:ascii="Cascadia Mono" w:hAnsi="Cascadia Mono" w:cs="Cascadia Mono"/>
          <w:sz w:val="20"/>
          <w:szCs w:val="20"/>
        </w:rPr>
        <w:t>cin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, name);</w:t>
      </w:r>
    </w:p>
    <w:p w14:paraId="44844E9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errExis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sFileExis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name);</w:t>
      </w:r>
    </w:p>
    <w:p w14:paraId="22C723C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errTx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thisIsTxtFi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name);</w:t>
      </w:r>
    </w:p>
    <w:p w14:paraId="4CB3B8D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25C626F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sIncorrec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 false;</w:t>
      </w:r>
    </w:p>
    <w:p w14:paraId="3DD24B1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if 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errTx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gt; 0)</w:t>
      </w:r>
    </w:p>
    <w:p w14:paraId="47979E6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{</w:t>
      </w:r>
    </w:p>
    <w:p w14:paraId="1EA3ADB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&lt; </w:t>
      </w:r>
      <w:proofErr w:type="gramStart"/>
      <w:r w:rsidRPr="006B7129">
        <w:rPr>
          <w:rFonts w:ascii="Cascadia Mono" w:hAnsi="Cascadia Mono" w:cs="Cascadia Mono"/>
          <w:sz w:val="20"/>
          <w:szCs w:val="20"/>
        </w:rPr>
        <w:t>ERRORS[</w:t>
      </w:r>
      <w:proofErr w:type="spellStart"/>
      <w:proofErr w:type="gramEnd"/>
      <w:r w:rsidRPr="006B7129">
        <w:rPr>
          <w:rFonts w:ascii="Cascadia Mono" w:hAnsi="Cascadia Mono" w:cs="Cascadia Mono"/>
          <w:sz w:val="20"/>
          <w:szCs w:val="20"/>
        </w:rPr>
        <w:t>errTx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];</w:t>
      </w:r>
    </w:p>
    <w:p w14:paraId="084CA52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sIncorrec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 true;</w:t>
      </w:r>
    </w:p>
    <w:p w14:paraId="7F68377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lastRenderedPageBreak/>
        <w:t xml:space="preserve">        }</w:t>
      </w:r>
    </w:p>
    <w:p w14:paraId="5C256EF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lse if 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errExis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gt; 0)</w:t>
      </w:r>
    </w:p>
    <w:p w14:paraId="231F726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{</w:t>
      </w:r>
    </w:p>
    <w:p w14:paraId="0875478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&lt; </w:t>
      </w:r>
      <w:proofErr w:type="gramStart"/>
      <w:r w:rsidRPr="006B7129">
        <w:rPr>
          <w:rFonts w:ascii="Cascadia Mono" w:hAnsi="Cascadia Mono" w:cs="Cascadia Mono"/>
          <w:sz w:val="20"/>
          <w:szCs w:val="20"/>
        </w:rPr>
        <w:t>ERRORS[</w:t>
      </w:r>
      <w:proofErr w:type="spellStart"/>
      <w:proofErr w:type="gramEnd"/>
      <w:r w:rsidRPr="006B7129">
        <w:rPr>
          <w:rFonts w:ascii="Cascadia Mono" w:hAnsi="Cascadia Mono" w:cs="Cascadia Mono"/>
          <w:sz w:val="20"/>
          <w:szCs w:val="20"/>
        </w:rPr>
        <w:t>errExis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];</w:t>
      </w:r>
    </w:p>
    <w:p w14:paraId="16465CB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sIncorrec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 true;</w:t>
      </w:r>
    </w:p>
    <w:p w14:paraId="245F9B5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}</w:t>
      </w:r>
    </w:p>
    <w:p w14:paraId="02D64D2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} while 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sIncorrec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725B1CD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name;</w:t>
      </w:r>
    </w:p>
    <w:p w14:paraId="2C6D98F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0391B25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07747EF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void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inputFromFi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string &amp;line)</w:t>
      </w:r>
    </w:p>
    <w:p w14:paraId="1B369F4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1988EAF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ring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fileNam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;</w:t>
      </w:r>
    </w:p>
    <w:p w14:paraId="34ABCC5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err;</w:t>
      </w:r>
    </w:p>
    <w:p w14:paraId="3DCB1D0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do</w:t>
      </w:r>
    </w:p>
    <w:p w14:paraId="3425F70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{</w:t>
      </w:r>
    </w:p>
    <w:p w14:paraId="2F81AA3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fileNam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getFileNam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1C6B08E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rr =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readFi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 xml:space="preserve">line,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fileNam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5142078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if (err &gt; 0)</w:t>
      </w:r>
    </w:p>
    <w:p w14:paraId="6D27659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&lt; </w:t>
      </w:r>
      <w:proofErr w:type="gramStart"/>
      <w:r w:rsidRPr="006B7129">
        <w:rPr>
          <w:rFonts w:ascii="Cascadia Mono" w:hAnsi="Cascadia Mono" w:cs="Cascadia Mono"/>
          <w:sz w:val="20"/>
          <w:szCs w:val="20"/>
        </w:rPr>
        <w:t>ERRORS[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err] &lt;&lt; "Please, enter full path again\n";</w:t>
      </w:r>
    </w:p>
    <w:p w14:paraId="1B711764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} while (err &gt; 0);</w:t>
      </w:r>
    </w:p>
    <w:p w14:paraId="5C9B206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&lt; "Reading is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successfull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\n";</w:t>
      </w:r>
    </w:p>
    <w:p w14:paraId="46362D4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27733F2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0B499C0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string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inputInf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)</w:t>
      </w:r>
    </w:p>
    <w:p w14:paraId="21F34D2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0DE382C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ring line;</w:t>
      </w:r>
    </w:p>
    <w:p w14:paraId="6C1CA2D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choice =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userChoic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21A02C29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f (choice == 1)</w:t>
      </w:r>
    </w:p>
    <w:p w14:paraId="18CAE5C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nputFromConso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line);</w:t>
      </w:r>
    </w:p>
    <w:p w14:paraId="3ADCF42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else</w:t>
      </w:r>
    </w:p>
    <w:p w14:paraId="49906519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inputFromFi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line);</w:t>
      </w:r>
    </w:p>
    <w:p w14:paraId="4383487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line;</w:t>
      </w:r>
    </w:p>
    <w:p w14:paraId="1E8116D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5956F73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7858195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void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outputInConso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string line, string num)</w:t>
      </w:r>
    </w:p>
    <w:p w14:paraId="66D1A05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1301BD4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&lt; "Default line\n" &lt;&lt; line &lt;&lt;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endl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;</w:t>
      </w:r>
    </w:p>
    <w:p w14:paraId="44C6BD5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&lt; "Substring\n" &lt;&lt; num &lt;&lt;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endl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;</w:t>
      </w:r>
    </w:p>
    <w:p w14:paraId="175B3C3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222253B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19F15FE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void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outputInFi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string line, string num)</w:t>
      </w:r>
    </w:p>
    <w:p w14:paraId="5BF80584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54F87D6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ring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fileNam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=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getFileNam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5BF0D50D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ofstream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file(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fileNam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412A49B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file &lt;&lt; "Default line\n" &lt;&lt; line &lt;&lt;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endl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;</w:t>
      </w:r>
    </w:p>
    <w:p w14:paraId="0E5B8E5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file &lt;&lt; "Substring\n" &lt;&lt; num &lt;&lt;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endl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;</w:t>
      </w:r>
    </w:p>
    <w:p w14:paraId="697129D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 xml:space="preserve"> &lt;&lt; "Writing is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successfull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\n";</w:t>
      </w:r>
    </w:p>
    <w:p w14:paraId="355E6BA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file.close</w:t>
      </w:r>
      <w:proofErr w:type="spellEnd"/>
      <w:proofErr w:type="gramEnd"/>
      <w:r w:rsidRPr="006B7129">
        <w:rPr>
          <w:rFonts w:ascii="Cascadia Mono" w:hAnsi="Cascadia Mono" w:cs="Cascadia Mono"/>
          <w:sz w:val="20"/>
          <w:szCs w:val="20"/>
        </w:rPr>
        <w:t>();</w:t>
      </w:r>
    </w:p>
    <w:p w14:paraId="0254C40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08F02824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0040B564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void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outputInf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string line, string num)</w:t>
      </w:r>
    </w:p>
    <w:p w14:paraId="4D7B6C4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12F68C4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choice =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userChoic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1770A45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f (choice == 1)</w:t>
      </w:r>
    </w:p>
    <w:p w14:paraId="575D4C9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outputInConso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line, num);</w:t>
      </w:r>
    </w:p>
    <w:p w14:paraId="314FEC1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else</w:t>
      </w:r>
    </w:p>
    <w:p w14:paraId="621FE5E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outputInFil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line, num);</w:t>
      </w:r>
    </w:p>
    <w:p w14:paraId="7CC46CD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169079B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3F99C32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08DFD9E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int </w:t>
      </w:r>
      <w:proofErr w:type="gramStart"/>
      <w:r w:rsidRPr="006B7129">
        <w:rPr>
          <w:rFonts w:ascii="Cascadia Mono" w:hAnsi="Cascadia Mono" w:cs="Cascadia Mono"/>
          <w:sz w:val="20"/>
          <w:szCs w:val="20"/>
        </w:rPr>
        <w:t>main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)</w:t>
      </w:r>
    </w:p>
    <w:p w14:paraId="0EB731A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lastRenderedPageBreak/>
        <w:t>{</w:t>
      </w:r>
    </w:p>
    <w:p w14:paraId="24F7EEF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ring num, line;</w:t>
      </w:r>
    </w:p>
    <w:p w14:paraId="56974EC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05B5E1F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printInf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2DAB7B8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line =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inputInf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);</w:t>
      </w:r>
    </w:p>
    <w:p w14:paraId="26ADE07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num = </w:t>
      </w:r>
      <w:proofErr w:type="spellStart"/>
      <w:r w:rsidRPr="006B7129">
        <w:rPr>
          <w:rFonts w:ascii="Cascadia Mono" w:hAnsi="Cascadia Mono" w:cs="Cascadia Mono"/>
          <w:sz w:val="20"/>
          <w:szCs w:val="20"/>
        </w:rPr>
        <w:t>getNumFromLine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line);</w:t>
      </w:r>
    </w:p>
    <w:p w14:paraId="77896F4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proofErr w:type="gramStart"/>
      <w:r w:rsidRPr="006B7129">
        <w:rPr>
          <w:rFonts w:ascii="Cascadia Mono" w:hAnsi="Cascadia Mono" w:cs="Cascadia Mono"/>
          <w:sz w:val="20"/>
          <w:szCs w:val="20"/>
        </w:rPr>
        <w:t>outputInf</w:t>
      </w:r>
      <w:proofErr w:type="spellEnd"/>
      <w:r w:rsidRPr="006B7129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6B7129">
        <w:rPr>
          <w:rFonts w:ascii="Cascadia Mono" w:hAnsi="Cascadia Mono" w:cs="Cascadia Mono"/>
          <w:sz w:val="20"/>
          <w:szCs w:val="20"/>
        </w:rPr>
        <w:t>line, num);</w:t>
      </w:r>
    </w:p>
    <w:p w14:paraId="6E7ED12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122AC7C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0;</w:t>
      </w:r>
    </w:p>
    <w:p w14:paraId="456FE644" w14:textId="77777777" w:rsid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27E36776" w14:textId="1452BED6" w:rsidR="001E4639" w:rsidRPr="001A2EEE" w:rsidRDefault="00C248E0" w:rsidP="006B712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1A2E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1A2E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Java</w:t>
      </w:r>
      <w:r w:rsidRPr="001A2EEE">
        <w:rPr>
          <w:rFonts w:ascii="Times New Roman" w:hAnsi="Times New Roman" w:cs="Times New Roman"/>
          <w:b/>
          <w:sz w:val="28"/>
          <w:szCs w:val="28"/>
        </w:rPr>
        <w:t>:</w:t>
      </w:r>
    </w:p>
    <w:p w14:paraId="6681C41E" w14:textId="77777777" w:rsidR="0043406D" w:rsidRPr="001A2EEE" w:rsidRDefault="0043406D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677374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import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java.io.File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;</w:t>
      </w:r>
    </w:p>
    <w:p w14:paraId="069023E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import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java.io.IOException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;</w:t>
      </w:r>
    </w:p>
    <w:p w14:paraId="62BDA2C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import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java.io.PrintWriter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;</w:t>
      </w:r>
    </w:p>
    <w:p w14:paraId="201B0BB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import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java.nio.file</w:t>
      </w:r>
      <w:proofErr w:type="gramEnd"/>
      <w:r w:rsidRPr="00E46731">
        <w:rPr>
          <w:rFonts w:ascii="Consolas" w:hAnsi="Consolas"/>
          <w:sz w:val="20"/>
          <w:szCs w:val="20"/>
        </w:rPr>
        <w:t>.Path</w:t>
      </w:r>
      <w:proofErr w:type="spellEnd"/>
      <w:r w:rsidRPr="00E46731">
        <w:rPr>
          <w:rFonts w:ascii="Consolas" w:hAnsi="Consolas"/>
          <w:sz w:val="20"/>
          <w:szCs w:val="20"/>
        </w:rPr>
        <w:t>;</w:t>
      </w:r>
    </w:p>
    <w:p w14:paraId="489DD16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import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java.nio.file</w:t>
      </w:r>
      <w:proofErr w:type="gramEnd"/>
      <w:r w:rsidRPr="00E46731">
        <w:rPr>
          <w:rFonts w:ascii="Consolas" w:hAnsi="Consolas"/>
          <w:sz w:val="20"/>
          <w:szCs w:val="20"/>
        </w:rPr>
        <w:t>.Paths</w:t>
      </w:r>
      <w:proofErr w:type="spellEnd"/>
      <w:r w:rsidRPr="00E46731">
        <w:rPr>
          <w:rFonts w:ascii="Consolas" w:hAnsi="Consolas"/>
          <w:sz w:val="20"/>
          <w:szCs w:val="20"/>
        </w:rPr>
        <w:t>;</w:t>
      </w:r>
    </w:p>
    <w:p w14:paraId="69787A9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import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java.util</w:t>
      </w:r>
      <w:proofErr w:type="gramEnd"/>
      <w:r w:rsidRPr="00E46731">
        <w:rPr>
          <w:rFonts w:ascii="Consolas" w:hAnsi="Consolas"/>
          <w:sz w:val="20"/>
          <w:szCs w:val="20"/>
        </w:rPr>
        <w:t>.Scanner</w:t>
      </w:r>
      <w:proofErr w:type="spellEnd"/>
      <w:r w:rsidRPr="00E46731">
        <w:rPr>
          <w:rFonts w:ascii="Consolas" w:hAnsi="Consolas"/>
          <w:sz w:val="20"/>
          <w:szCs w:val="20"/>
        </w:rPr>
        <w:t>;</w:t>
      </w:r>
    </w:p>
    <w:p w14:paraId="4E0503C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316F816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>public class Main {</w:t>
      </w:r>
    </w:p>
    <w:p w14:paraId="1DC318A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609614F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</w:t>
      </w:r>
      <w:proofErr w:type="spellStart"/>
      <w:r w:rsidRPr="00E46731">
        <w:rPr>
          <w:rFonts w:ascii="Consolas" w:hAnsi="Consolas"/>
          <w:sz w:val="20"/>
          <w:szCs w:val="20"/>
        </w:rPr>
        <w:t>enum</w:t>
      </w:r>
      <w:proofErr w:type="spellEnd"/>
      <w:r w:rsidRPr="00E46731">
        <w:rPr>
          <w:rFonts w:ascii="Consolas" w:hAnsi="Consolas"/>
          <w:sz w:val="20"/>
          <w:szCs w:val="20"/>
        </w:rPr>
        <w:t xml:space="preserve"> Codes {</w:t>
      </w:r>
    </w:p>
    <w:p w14:paraId="78AF0E1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UCCESS,</w:t>
      </w:r>
    </w:p>
    <w:p w14:paraId="6EBC515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CORRECT_DATA,</w:t>
      </w:r>
    </w:p>
    <w:p w14:paraId="4989271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EMPTY_LINE,</w:t>
      </w:r>
    </w:p>
    <w:p w14:paraId="2DAD3E8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NOT_TXT,</w:t>
      </w:r>
    </w:p>
    <w:p w14:paraId="6A456C9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FILE_NOT_EXIST,</w:t>
      </w:r>
    </w:p>
    <w:p w14:paraId="046457C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A_LOT_OF_DATA_FILE,</w:t>
      </w:r>
    </w:p>
    <w:p w14:paraId="1888C64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_OUT_FILE_EXCEPTION;</w:t>
      </w:r>
    </w:p>
    <w:p w14:paraId="522BB98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727A710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5E4ED75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11A8B8B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final </w:t>
      </w:r>
      <w:proofErr w:type="gramStart"/>
      <w:r w:rsidRPr="00E46731">
        <w:rPr>
          <w:rFonts w:ascii="Consolas" w:hAnsi="Consolas"/>
          <w:sz w:val="20"/>
          <w:szCs w:val="20"/>
        </w:rPr>
        <w:t>String[</w:t>
      </w:r>
      <w:proofErr w:type="gramEnd"/>
      <w:r w:rsidRPr="00E46731">
        <w:rPr>
          <w:rFonts w:ascii="Consolas" w:hAnsi="Consolas"/>
          <w:sz w:val="20"/>
          <w:szCs w:val="20"/>
        </w:rPr>
        <w:t>] ERRORS ={"</w:t>
      </w:r>
      <w:proofErr w:type="spellStart"/>
      <w:r w:rsidRPr="00E46731">
        <w:rPr>
          <w:rFonts w:ascii="Consolas" w:hAnsi="Consolas"/>
          <w:sz w:val="20"/>
          <w:szCs w:val="20"/>
        </w:rPr>
        <w:t>Successfull</w:t>
      </w:r>
      <w:proofErr w:type="spellEnd"/>
      <w:r w:rsidRPr="00E46731">
        <w:rPr>
          <w:rFonts w:ascii="Consolas" w:hAnsi="Consolas"/>
          <w:sz w:val="20"/>
          <w:szCs w:val="20"/>
        </w:rPr>
        <w:t>",</w:t>
      </w:r>
    </w:p>
    <w:p w14:paraId="10C32B9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"Data is not correct, or number is too large",</w:t>
      </w:r>
    </w:p>
    <w:p w14:paraId="2A6BCA9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"Line is empty, please be careful",</w:t>
      </w:r>
    </w:p>
    <w:p w14:paraId="04471BE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"This is not a .txt file",</w:t>
      </w:r>
    </w:p>
    <w:p w14:paraId="3706571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"This file is not </w:t>
      </w:r>
      <w:proofErr w:type="gramStart"/>
      <w:r w:rsidRPr="00E46731">
        <w:rPr>
          <w:rFonts w:ascii="Consolas" w:hAnsi="Consolas"/>
          <w:sz w:val="20"/>
          <w:szCs w:val="20"/>
        </w:rPr>
        <w:t>exist</w:t>
      </w:r>
      <w:proofErr w:type="gramEnd"/>
      <w:r w:rsidRPr="00E46731">
        <w:rPr>
          <w:rFonts w:ascii="Consolas" w:hAnsi="Consolas"/>
          <w:sz w:val="20"/>
          <w:szCs w:val="20"/>
        </w:rPr>
        <w:t>",</w:t>
      </w:r>
    </w:p>
    <w:p w14:paraId="0947F5F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"There is only one line in file should be",</w:t>
      </w:r>
    </w:p>
    <w:p w14:paraId="28B3815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"Exception with output/input from the file"};</w:t>
      </w:r>
    </w:p>
    <w:p w14:paraId="09767999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2123878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void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printInf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) {</w:t>
      </w:r>
    </w:p>
    <w:p w14:paraId="1C113A4C" w14:textId="77777777" w:rsid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System.out.println</w:t>
      </w:r>
      <w:proofErr w:type="spellEnd"/>
      <w:r w:rsidRPr="00E46731">
        <w:rPr>
          <w:rFonts w:ascii="Consolas" w:hAnsi="Consolas"/>
          <w:sz w:val="20"/>
          <w:szCs w:val="20"/>
        </w:rPr>
        <w:t>("Program selects a substring consisting of digits</w:t>
      </w:r>
      <w:r>
        <w:rPr>
          <w:rFonts w:ascii="Consolas" w:hAnsi="Consolas"/>
          <w:sz w:val="20"/>
          <w:szCs w:val="20"/>
        </w:rPr>
        <w:t xml:space="preserve">                 </w:t>
      </w:r>
    </w:p>
    <w:p w14:paraId="04187BF1" w14:textId="470BCCBC" w:rsidR="00E46731" w:rsidRDefault="00E46731" w:rsidP="00E46731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                   </w:t>
      </w:r>
      <w:r w:rsidRPr="00E46731">
        <w:rPr>
          <w:rFonts w:ascii="Consolas" w:hAnsi="Consolas"/>
          <w:sz w:val="20"/>
          <w:szCs w:val="20"/>
        </w:rPr>
        <w:t>corresponding"</w:t>
      </w:r>
      <w:r>
        <w:rPr>
          <w:rFonts w:ascii="Consolas" w:hAnsi="Consolas"/>
          <w:sz w:val="20"/>
          <w:szCs w:val="20"/>
        </w:rPr>
        <w:t xml:space="preserve"> </w:t>
      </w:r>
      <w:r w:rsidRPr="00E46731">
        <w:rPr>
          <w:rFonts w:ascii="Consolas" w:hAnsi="Consolas"/>
          <w:sz w:val="20"/>
          <w:szCs w:val="20"/>
        </w:rPr>
        <w:t>+ "to an integer\</w:t>
      </w:r>
      <w:proofErr w:type="gramStart"/>
      <w:r w:rsidRPr="00E46731">
        <w:rPr>
          <w:rFonts w:ascii="Consolas" w:hAnsi="Consolas"/>
          <w:sz w:val="20"/>
          <w:szCs w:val="20"/>
        </w:rPr>
        <w:t>n(</w:t>
      </w:r>
      <w:proofErr w:type="gramEnd"/>
      <w:r w:rsidRPr="00E46731">
        <w:rPr>
          <w:rFonts w:ascii="Consolas" w:hAnsi="Consolas"/>
          <w:sz w:val="20"/>
          <w:szCs w:val="20"/>
        </w:rPr>
        <w:t>starts with a '+' or '-' "</w:t>
      </w:r>
      <w:r>
        <w:rPr>
          <w:rFonts w:ascii="Consolas" w:hAnsi="Consolas"/>
          <w:sz w:val="20"/>
          <w:szCs w:val="20"/>
        </w:rPr>
        <w:t xml:space="preserve">     </w:t>
      </w:r>
    </w:p>
    <w:p w14:paraId="2BA31AA2" w14:textId="438C2473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                   </w:t>
      </w:r>
      <w:r w:rsidRPr="00E46731">
        <w:rPr>
          <w:rFonts w:ascii="Consolas" w:hAnsi="Consolas"/>
          <w:sz w:val="20"/>
          <w:szCs w:val="20"/>
        </w:rPr>
        <w:t>+ "and there are no letters and dots inside the substring");</w:t>
      </w:r>
    </w:p>
    <w:p w14:paraId="2B41843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0B7A9AF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799691F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String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getNumFromLin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String line) {</w:t>
      </w:r>
    </w:p>
    <w:p w14:paraId="2069E9E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tring numb;</w:t>
      </w:r>
    </w:p>
    <w:p w14:paraId="1A3FEA1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</w:t>
      </w:r>
      <w:proofErr w:type="spellStart"/>
      <w:r w:rsidRPr="00E46731">
        <w:rPr>
          <w:rFonts w:ascii="Consolas" w:hAnsi="Consolas"/>
          <w:sz w:val="20"/>
          <w:szCs w:val="20"/>
        </w:rPr>
        <w:t>i</w:t>
      </w:r>
      <w:proofErr w:type="spellEnd"/>
      <w:r w:rsidRPr="00E46731">
        <w:rPr>
          <w:rFonts w:ascii="Consolas" w:hAnsi="Consolas"/>
          <w:sz w:val="20"/>
          <w:szCs w:val="20"/>
        </w:rPr>
        <w:t>, size;</w:t>
      </w:r>
    </w:p>
    <w:p w14:paraId="21032DC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boolean</w:t>
      </w:r>
      <w:proofErr w:type="spellEnd"/>
      <w:r w:rsidRPr="00E46731">
        <w:rPr>
          <w:rFonts w:ascii="Consolas" w:hAnsi="Consolas"/>
          <w:sz w:val="20"/>
          <w:szCs w:val="20"/>
        </w:rPr>
        <w:t xml:space="preserve"> </w:t>
      </w:r>
      <w:proofErr w:type="spellStart"/>
      <w:r w:rsidRPr="00E46731">
        <w:rPr>
          <w:rFonts w:ascii="Consolas" w:hAnsi="Consolas"/>
          <w:sz w:val="20"/>
          <w:szCs w:val="20"/>
        </w:rPr>
        <w:t>isNumbNotExist</w:t>
      </w:r>
      <w:proofErr w:type="spellEnd"/>
      <w:r w:rsidRPr="00E46731">
        <w:rPr>
          <w:rFonts w:ascii="Consolas" w:hAnsi="Consolas"/>
          <w:sz w:val="20"/>
          <w:szCs w:val="20"/>
        </w:rPr>
        <w:t>;</w:t>
      </w:r>
    </w:p>
    <w:p w14:paraId="1200B79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isNumbNotExist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true;</w:t>
      </w:r>
    </w:p>
    <w:p w14:paraId="4090C6F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ize =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line.length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;</w:t>
      </w:r>
    </w:p>
    <w:p w14:paraId="0D2DF62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i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0;</w:t>
      </w:r>
    </w:p>
    <w:p w14:paraId="3748284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numb = "not exist";</w:t>
      </w:r>
    </w:p>
    <w:p w14:paraId="663D1E6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51C4389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while (</w:t>
      </w:r>
      <w:proofErr w:type="spellStart"/>
      <w:r w:rsidRPr="00E46731">
        <w:rPr>
          <w:rFonts w:ascii="Consolas" w:hAnsi="Consolas"/>
          <w:sz w:val="20"/>
          <w:szCs w:val="20"/>
        </w:rPr>
        <w:t>i</w:t>
      </w:r>
      <w:proofErr w:type="spellEnd"/>
      <w:r w:rsidRPr="00E46731">
        <w:rPr>
          <w:rFonts w:ascii="Consolas" w:hAnsi="Consolas"/>
          <w:sz w:val="20"/>
          <w:szCs w:val="20"/>
        </w:rPr>
        <w:t xml:space="preserve"> &lt; size) {</w:t>
      </w:r>
    </w:p>
    <w:p w14:paraId="6FBD187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if (</w:t>
      </w:r>
      <w:proofErr w:type="spellStart"/>
      <w:r w:rsidRPr="00E46731">
        <w:rPr>
          <w:rFonts w:ascii="Consolas" w:hAnsi="Consolas"/>
          <w:sz w:val="20"/>
          <w:szCs w:val="20"/>
        </w:rPr>
        <w:t>isNumbNotExist</w:t>
      </w:r>
      <w:proofErr w:type="spellEnd"/>
      <w:r w:rsidRPr="00E46731">
        <w:rPr>
          <w:rFonts w:ascii="Consolas" w:hAnsi="Consolas"/>
          <w:sz w:val="20"/>
          <w:szCs w:val="20"/>
        </w:rPr>
        <w:t xml:space="preserve"> &amp;&amp; (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line.charAt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</w:t>
      </w:r>
      <w:proofErr w:type="spellStart"/>
      <w:r w:rsidRPr="00E46731">
        <w:rPr>
          <w:rFonts w:ascii="Consolas" w:hAnsi="Consolas"/>
          <w:sz w:val="20"/>
          <w:szCs w:val="20"/>
        </w:rPr>
        <w:t>i</w:t>
      </w:r>
      <w:proofErr w:type="spellEnd"/>
      <w:r w:rsidRPr="00E46731">
        <w:rPr>
          <w:rFonts w:ascii="Consolas" w:hAnsi="Consolas"/>
          <w:sz w:val="20"/>
          <w:szCs w:val="20"/>
        </w:rPr>
        <w:t xml:space="preserve">) == '+' || </w:t>
      </w:r>
      <w:proofErr w:type="spellStart"/>
      <w:r w:rsidRPr="00E46731">
        <w:rPr>
          <w:rFonts w:ascii="Consolas" w:hAnsi="Consolas"/>
          <w:sz w:val="20"/>
          <w:szCs w:val="20"/>
        </w:rPr>
        <w:t>line.charAt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spellStart"/>
      <w:r w:rsidRPr="00E46731">
        <w:rPr>
          <w:rFonts w:ascii="Consolas" w:hAnsi="Consolas"/>
          <w:sz w:val="20"/>
          <w:szCs w:val="20"/>
        </w:rPr>
        <w:t>i</w:t>
      </w:r>
      <w:proofErr w:type="spellEnd"/>
      <w:r w:rsidRPr="00E46731">
        <w:rPr>
          <w:rFonts w:ascii="Consolas" w:hAnsi="Consolas"/>
          <w:sz w:val="20"/>
          <w:szCs w:val="20"/>
        </w:rPr>
        <w:t>) == '-')) {</w:t>
      </w:r>
    </w:p>
    <w:p w14:paraId="4461160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numb = </w:t>
      </w:r>
      <w:proofErr w:type="spellStart"/>
      <w:r w:rsidRPr="00E46731">
        <w:rPr>
          <w:rFonts w:ascii="Consolas" w:hAnsi="Consolas"/>
          <w:sz w:val="20"/>
          <w:szCs w:val="20"/>
        </w:rPr>
        <w:t>String.valueOf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line.charAt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</w:t>
      </w:r>
      <w:proofErr w:type="spellStart"/>
      <w:r w:rsidRPr="00E46731">
        <w:rPr>
          <w:rFonts w:ascii="Consolas" w:hAnsi="Consolas"/>
          <w:sz w:val="20"/>
          <w:szCs w:val="20"/>
        </w:rPr>
        <w:t>i</w:t>
      </w:r>
      <w:proofErr w:type="spellEnd"/>
      <w:r w:rsidRPr="00E46731">
        <w:rPr>
          <w:rFonts w:ascii="Consolas" w:hAnsi="Consolas"/>
          <w:sz w:val="20"/>
          <w:szCs w:val="20"/>
        </w:rPr>
        <w:t>));</w:t>
      </w:r>
    </w:p>
    <w:p w14:paraId="5B96E16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E46731">
        <w:rPr>
          <w:rFonts w:ascii="Consolas" w:hAnsi="Consolas"/>
          <w:sz w:val="20"/>
          <w:szCs w:val="20"/>
        </w:rPr>
        <w:t>i</w:t>
      </w:r>
      <w:proofErr w:type="spellEnd"/>
      <w:r w:rsidRPr="00E46731">
        <w:rPr>
          <w:rFonts w:ascii="Consolas" w:hAnsi="Consolas"/>
          <w:sz w:val="20"/>
          <w:szCs w:val="20"/>
        </w:rPr>
        <w:t>++;</w:t>
      </w:r>
    </w:p>
    <w:p w14:paraId="46515A7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while (</w:t>
      </w:r>
      <w:proofErr w:type="spellStart"/>
      <w:r w:rsidRPr="00E46731">
        <w:rPr>
          <w:rFonts w:ascii="Consolas" w:hAnsi="Consolas"/>
          <w:sz w:val="20"/>
          <w:szCs w:val="20"/>
        </w:rPr>
        <w:t>i</w:t>
      </w:r>
      <w:proofErr w:type="spellEnd"/>
      <w:r w:rsidRPr="00E46731">
        <w:rPr>
          <w:rFonts w:ascii="Consolas" w:hAnsi="Consolas"/>
          <w:sz w:val="20"/>
          <w:szCs w:val="20"/>
        </w:rPr>
        <w:t xml:space="preserve"> &lt; size &amp;&amp; </w:t>
      </w:r>
      <w:proofErr w:type="spellStart"/>
      <w:r w:rsidRPr="00E46731">
        <w:rPr>
          <w:rFonts w:ascii="Consolas" w:hAnsi="Consolas"/>
          <w:sz w:val="20"/>
          <w:szCs w:val="20"/>
        </w:rPr>
        <w:t>Character.isDigit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line.charAt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</w:t>
      </w:r>
      <w:proofErr w:type="spellStart"/>
      <w:r w:rsidRPr="00E46731">
        <w:rPr>
          <w:rFonts w:ascii="Consolas" w:hAnsi="Consolas"/>
          <w:sz w:val="20"/>
          <w:szCs w:val="20"/>
        </w:rPr>
        <w:t>i</w:t>
      </w:r>
      <w:proofErr w:type="spellEnd"/>
      <w:r w:rsidRPr="00E46731">
        <w:rPr>
          <w:rFonts w:ascii="Consolas" w:hAnsi="Consolas"/>
          <w:sz w:val="20"/>
          <w:szCs w:val="20"/>
        </w:rPr>
        <w:t>)))</w:t>
      </w:r>
    </w:p>
    <w:p w14:paraId="3A07AC3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    numb +=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line.charAt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</w:t>
      </w:r>
      <w:proofErr w:type="spellStart"/>
      <w:r w:rsidRPr="00E46731">
        <w:rPr>
          <w:rFonts w:ascii="Consolas" w:hAnsi="Consolas"/>
          <w:sz w:val="20"/>
          <w:szCs w:val="20"/>
        </w:rPr>
        <w:t>i</w:t>
      </w:r>
      <w:proofErr w:type="spellEnd"/>
      <w:r w:rsidRPr="00E46731">
        <w:rPr>
          <w:rFonts w:ascii="Consolas" w:hAnsi="Consolas"/>
          <w:sz w:val="20"/>
          <w:szCs w:val="20"/>
        </w:rPr>
        <w:t>++);</w:t>
      </w:r>
    </w:p>
    <w:p w14:paraId="5365B96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lastRenderedPageBreak/>
        <w:t xml:space="preserve">                </w:t>
      </w:r>
      <w:proofErr w:type="spellStart"/>
      <w:r w:rsidRPr="00E46731">
        <w:rPr>
          <w:rFonts w:ascii="Consolas" w:hAnsi="Consolas"/>
          <w:sz w:val="20"/>
          <w:szCs w:val="20"/>
        </w:rPr>
        <w:t>isNumbNotExist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numb.length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 == 1;</w:t>
      </w:r>
    </w:p>
    <w:p w14:paraId="008689F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if (</w:t>
      </w:r>
      <w:proofErr w:type="spellStart"/>
      <w:r w:rsidRPr="00E46731">
        <w:rPr>
          <w:rFonts w:ascii="Consolas" w:hAnsi="Consolas"/>
          <w:sz w:val="20"/>
          <w:szCs w:val="20"/>
        </w:rPr>
        <w:t>isNumbNotExist</w:t>
      </w:r>
      <w:proofErr w:type="spellEnd"/>
      <w:r w:rsidRPr="00E46731">
        <w:rPr>
          <w:rFonts w:ascii="Consolas" w:hAnsi="Consolas"/>
          <w:sz w:val="20"/>
          <w:szCs w:val="20"/>
        </w:rPr>
        <w:t>)</w:t>
      </w:r>
    </w:p>
    <w:p w14:paraId="4466E779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    numb = "not exist";</w:t>
      </w:r>
    </w:p>
    <w:p w14:paraId="3ACAEFA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</w:t>
      </w:r>
    </w:p>
    <w:p w14:paraId="16582DF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else</w:t>
      </w:r>
    </w:p>
    <w:p w14:paraId="4FE8FA5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++</w:t>
      </w:r>
      <w:proofErr w:type="spellStart"/>
      <w:r w:rsidRPr="00E46731">
        <w:rPr>
          <w:rFonts w:ascii="Consolas" w:hAnsi="Consolas"/>
          <w:sz w:val="20"/>
          <w:szCs w:val="20"/>
        </w:rPr>
        <w:t>i</w:t>
      </w:r>
      <w:proofErr w:type="spellEnd"/>
      <w:r w:rsidRPr="00E46731">
        <w:rPr>
          <w:rFonts w:ascii="Consolas" w:hAnsi="Consolas"/>
          <w:sz w:val="20"/>
          <w:szCs w:val="20"/>
        </w:rPr>
        <w:t>;</w:t>
      </w:r>
    </w:p>
    <w:p w14:paraId="37D95EC9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</w:t>
      </w:r>
    </w:p>
    <w:p w14:paraId="291603D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return numb;</w:t>
      </w:r>
    </w:p>
    <w:p w14:paraId="4C9CFE4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3DD3E11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046E9CB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int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nputChoic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 xml:space="preserve">Scanner </w:t>
      </w:r>
      <w:proofErr w:type="spellStart"/>
      <w:r w:rsidRPr="00E46731">
        <w:rPr>
          <w:rFonts w:ascii="Consolas" w:hAnsi="Consolas"/>
          <w:sz w:val="20"/>
          <w:szCs w:val="20"/>
        </w:rPr>
        <w:t>input,int</w:t>
      </w:r>
      <w:proofErr w:type="spellEnd"/>
      <w:r w:rsidRPr="00E46731">
        <w:rPr>
          <w:rFonts w:ascii="Consolas" w:hAnsi="Consolas"/>
          <w:sz w:val="20"/>
          <w:szCs w:val="20"/>
        </w:rPr>
        <w:t>[] choice){</w:t>
      </w:r>
    </w:p>
    <w:p w14:paraId="227E501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err;</w:t>
      </w:r>
    </w:p>
    <w:p w14:paraId="62D3BD7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tring </w:t>
      </w:r>
      <w:proofErr w:type="spellStart"/>
      <w:r w:rsidRPr="00E46731">
        <w:rPr>
          <w:rFonts w:ascii="Consolas" w:hAnsi="Consolas"/>
          <w:sz w:val="20"/>
          <w:szCs w:val="20"/>
        </w:rPr>
        <w:t>choiceStr</w:t>
      </w:r>
      <w:proofErr w:type="spellEnd"/>
      <w:r w:rsidRPr="00E46731">
        <w:rPr>
          <w:rFonts w:ascii="Consolas" w:hAnsi="Consolas"/>
          <w:sz w:val="20"/>
          <w:szCs w:val="20"/>
        </w:rPr>
        <w:t>;</w:t>
      </w:r>
    </w:p>
    <w:p w14:paraId="7017D3F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err =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Codes.SUCCESS.ordinal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;</w:t>
      </w:r>
    </w:p>
    <w:p w14:paraId="5D2BC03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choiceStr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nput.nextLine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;</w:t>
      </w:r>
    </w:p>
    <w:p w14:paraId="7279BFD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f (</w:t>
      </w:r>
      <w:proofErr w:type="spellStart"/>
      <w:r w:rsidRPr="00E46731">
        <w:rPr>
          <w:rFonts w:ascii="Consolas" w:hAnsi="Consolas"/>
          <w:sz w:val="20"/>
          <w:szCs w:val="20"/>
        </w:rPr>
        <w:t>choiceStr.equals</w:t>
      </w:r>
      <w:proofErr w:type="spellEnd"/>
      <w:r w:rsidRPr="00E46731">
        <w:rPr>
          <w:rFonts w:ascii="Consolas" w:hAnsi="Consolas"/>
          <w:sz w:val="20"/>
          <w:szCs w:val="20"/>
        </w:rPr>
        <w:t xml:space="preserve">("1") || </w:t>
      </w:r>
      <w:proofErr w:type="spellStart"/>
      <w:r w:rsidRPr="00E46731">
        <w:rPr>
          <w:rFonts w:ascii="Consolas" w:hAnsi="Consolas"/>
          <w:sz w:val="20"/>
          <w:szCs w:val="20"/>
        </w:rPr>
        <w:t>choiceStr.equals</w:t>
      </w:r>
      <w:proofErr w:type="spellEnd"/>
      <w:r w:rsidRPr="00E46731">
        <w:rPr>
          <w:rFonts w:ascii="Consolas" w:hAnsi="Consolas"/>
          <w:sz w:val="20"/>
          <w:szCs w:val="20"/>
        </w:rPr>
        <w:t>("2")) {</w:t>
      </w:r>
    </w:p>
    <w:p w14:paraId="43C18E5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E46731">
        <w:rPr>
          <w:rFonts w:ascii="Consolas" w:hAnsi="Consolas"/>
          <w:sz w:val="20"/>
          <w:szCs w:val="20"/>
        </w:rPr>
        <w:t>choice[</w:t>
      </w:r>
      <w:proofErr w:type="gramEnd"/>
      <w:r w:rsidRPr="00E46731">
        <w:rPr>
          <w:rFonts w:ascii="Consolas" w:hAnsi="Consolas"/>
          <w:sz w:val="20"/>
          <w:szCs w:val="20"/>
        </w:rPr>
        <w:t xml:space="preserve">0] = </w:t>
      </w:r>
      <w:proofErr w:type="spellStart"/>
      <w:r w:rsidRPr="00E46731">
        <w:rPr>
          <w:rFonts w:ascii="Consolas" w:hAnsi="Consolas"/>
          <w:sz w:val="20"/>
          <w:szCs w:val="20"/>
        </w:rPr>
        <w:t>Integer.parseInt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spellStart"/>
      <w:r w:rsidRPr="00E46731">
        <w:rPr>
          <w:rFonts w:ascii="Consolas" w:hAnsi="Consolas"/>
          <w:sz w:val="20"/>
          <w:szCs w:val="20"/>
        </w:rPr>
        <w:t>choiceStr</w:t>
      </w:r>
      <w:proofErr w:type="spellEnd"/>
      <w:r w:rsidRPr="00E46731">
        <w:rPr>
          <w:rFonts w:ascii="Consolas" w:hAnsi="Consolas"/>
          <w:sz w:val="20"/>
          <w:szCs w:val="20"/>
        </w:rPr>
        <w:t>);</w:t>
      </w:r>
    </w:p>
    <w:p w14:paraId="737EADE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 else {</w:t>
      </w:r>
    </w:p>
    <w:p w14:paraId="42D05DF9" w14:textId="77777777" w:rsid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err = </w:t>
      </w:r>
      <w:proofErr w:type="spellStart"/>
      <w:r w:rsidRPr="00E46731">
        <w:rPr>
          <w:rFonts w:ascii="Consolas" w:hAnsi="Consolas"/>
          <w:sz w:val="20"/>
          <w:szCs w:val="20"/>
        </w:rPr>
        <w:t>choiceStr.isEmpty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Start"/>
      <w:r w:rsidRPr="00E46731">
        <w:rPr>
          <w:rFonts w:ascii="Consolas" w:hAnsi="Consolas"/>
          <w:sz w:val="20"/>
          <w:szCs w:val="20"/>
        </w:rPr>
        <w:t>) ?</w:t>
      </w:r>
      <w:proofErr w:type="gramEnd"/>
      <w:r w:rsidRPr="00E46731">
        <w:rPr>
          <w:rFonts w:ascii="Consolas" w:hAnsi="Consolas"/>
          <w:sz w:val="20"/>
          <w:szCs w:val="20"/>
        </w:rPr>
        <w:t xml:space="preserve"> </w:t>
      </w:r>
      <w:proofErr w:type="spellStart"/>
      <w:r w:rsidRPr="00E46731">
        <w:rPr>
          <w:rFonts w:ascii="Consolas" w:hAnsi="Consolas"/>
          <w:sz w:val="20"/>
          <w:szCs w:val="20"/>
        </w:rPr>
        <w:t>Codes.EMPTY_LINE.ordinal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Start"/>
      <w:r w:rsidRPr="00E46731">
        <w:rPr>
          <w:rFonts w:ascii="Consolas" w:hAnsi="Consolas"/>
          <w:sz w:val="20"/>
          <w:szCs w:val="20"/>
        </w:rPr>
        <w:t>) :</w:t>
      </w:r>
      <w:proofErr w:type="gramEnd"/>
      <w:r w:rsidRPr="00E46731">
        <w:rPr>
          <w:rFonts w:ascii="Consolas" w:hAnsi="Consolas"/>
          <w:sz w:val="20"/>
          <w:szCs w:val="20"/>
        </w:rPr>
        <w:t xml:space="preserve"> </w:t>
      </w:r>
    </w:p>
    <w:p w14:paraId="5DE2018E" w14:textId="7616DD70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                                </w:t>
      </w:r>
      <w:proofErr w:type="spellStart"/>
      <w:r w:rsidRPr="00E46731">
        <w:rPr>
          <w:rFonts w:ascii="Consolas" w:hAnsi="Consolas"/>
          <w:sz w:val="20"/>
          <w:szCs w:val="20"/>
        </w:rPr>
        <w:t>Codes.INCORRECT_DATA.ordinal</w:t>
      </w:r>
      <w:proofErr w:type="spellEnd"/>
      <w:r w:rsidRPr="00E46731">
        <w:rPr>
          <w:rFonts w:ascii="Consolas" w:hAnsi="Consolas"/>
          <w:sz w:val="20"/>
          <w:szCs w:val="20"/>
        </w:rPr>
        <w:t>();</w:t>
      </w:r>
    </w:p>
    <w:p w14:paraId="42629CF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</w:t>
      </w:r>
    </w:p>
    <w:p w14:paraId="5C2DB88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return err;</w:t>
      </w:r>
    </w:p>
    <w:p w14:paraId="610C0CD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2655AE7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40129F3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int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userChoic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Scanner input) {</w:t>
      </w:r>
    </w:p>
    <w:p w14:paraId="2573ADB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E46731">
        <w:rPr>
          <w:rFonts w:ascii="Consolas" w:hAnsi="Consolas"/>
          <w:sz w:val="20"/>
          <w:szCs w:val="20"/>
        </w:rPr>
        <w:t>int[</w:t>
      </w:r>
      <w:proofErr w:type="gramEnd"/>
      <w:r w:rsidRPr="00E46731">
        <w:rPr>
          <w:rFonts w:ascii="Consolas" w:hAnsi="Consolas"/>
          <w:sz w:val="20"/>
          <w:szCs w:val="20"/>
        </w:rPr>
        <w:t>] choice = {0};</w:t>
      </w:r>
    </w:p>
    <w:p w14:paraId="61DD2FE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System.out.println</w:t>
      </w:r>
      <w:proofErr w:type="spellEnd"/>
      <w:r w:rsidRPr="00E46731">
        <w:rPr>
          <w:rFonts w:ascii="Consolas" w:hAnsi="Consolas"/>
          <w:sz w:val="20"/>
          <w:szCs w:val="20"/>
        </w:rPr>
        <w:t>("Choose a way of input/output of data\n"</w:t>
      </w:r>
    </w:p>
    <w:p w14:paraId="7D83C7F8" w14:textId="74DD123C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r>
        <w:rPr>
          <w:rFonts w:ascii="Consolas" w:hAnsi="Consolas"/>
          <w:sz w:val="20"/>
          <w:szCs w:val="20"/>
        </w:rPr>
        <w:t xml:space="preserve">            </w:t>
      </w:r>
      <w:r w:rsidRPr="00E46731">
        <w:rPr>
          <w:rFonts w:ascii="Consolas" w:hAnsi="Consolas"/>
          <w:sz w:val="20"/>
          <w:szCs w:val="20"/>
        </w:rPr>
        <w:t>+ "1 -- Console\n"</w:t>
      </w:r>
    </w:p>
    <w:p w14:paraId="439B7C7D" w14:textId="30ADDCCE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r>
        <w:rPr>
          <w:rFonts w:ascii="Consolas" w:hAnsi="Consolas"/>
          <w:sz w:val="20"/>
          <w:szCs w:val="20"/>
        </w:rPr>
        <w:t xml:space="preserve">            </w:t>
      </w:r>
      <w:r w:rsidRPr="00E46731">
        <w:rPr>
          <w:rFonts w:ascii="Consolas" w:hAnsi="Consolas"/>
          <w:sz w:val="20"/>
          <w:szCs w:val="20"/>
        </w:rPr>
        <w:t>+ "2 -- File");</w:t>
      </w:r>
    </w:p>
    <w:p w14:paraId="3F03A9F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err;</w:t>
      </w:r>
    </w:p>
    <w:p w14:paraId="0A9B56E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do {</w:t>
      </w:r>
    </w:p>
    <w:p w14:paraId="0462637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err =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nputChoic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input, choice);</w:t>
      </w:r>
    </w:p>
    <w:p w14:paraId="4D8DB95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if (err &gt; 0) {</w:t>
      </w:r>
    </w:p>
    <w:p w14:paraId="510D4AC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E46731">
        <w:rPr>
          <w:rFonts w:ascii="Consolas" w:hAnsi="Consolas"/>
          <w:sz w:val="20"/>
          <w:szCs w:val="20"/>
        </w:rPr>
        <w:t>System.err.println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Start"/>
      <w:r w:rsidRPr="00E46731">
        <w:rPr>
          <w:rFonts w:ascii="Consolas" w:hAnsi="Consolas"/>
          <w:sz w:val="20"/>
          <w:szCs w:val="20"/>
        </w:rPr>
        <w:t>ERRORS[</w:t>
      </w:r>
      <w:proofErr w:type="gramEnd"/>
      <w:r w:rsidRPr="00E46731">
        <w:rPr>
          <w:rFonts w:ascii="Consolas" w:hAnsi="Consolas"/>
          <w:sz w:val="20"/>
          <w:szCs w:val="20"/>
        </w:rPr>
        <w:t>err]);</w:t>
      </w:r>
    </w:p>
    <w:p w14:paraId="05F98E6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E46731">
        <w:rPr>
          <w:rFonts w:ascii="Consolas" w:hAnsi="Consolas"/>
          <w:sz w:val="20"/>
          <w:szCs w:val="20"/>
        </w:rPr>
        <w:t>System.out.println</w:t>
      </w:r>
      <w:proofErr w:type="spellEnd"/>
      <w:r w:rsidRPr="00E46731">
        <w:rPr>
          <w:rFonts w:ascii="Consolas" w:hAnsi="Consolas"/>
          <w:sz w:val="20"/>
          <w:szCs w:val="20"/>
        </w:rPr>
        <w:t>("Please, enter again");</w:t>
      </w:r>
    </w:p>
    <w:p w14:paraId="51D8D969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</w:t>
      </w:r>
    </w:p>
    <w:p w14:paraId="071982B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 while (err &gt; 0);</w:t>
      </w:r>
    </w:p>
    <w:p w14:paraId="78B94E3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return </w:t>
      </w:r>
      <w:proofErr w:type="gramStart"/>
      <w:r w:rsidRPr="00E46731">
        <w:rPr>
          <w:rFonts w:ascii="Consolas" w:hAnsi="Consolas"/>
          <w:sz w:val="20"/>
          <w:szCs w:val="20"/>
        </w:rPr>
        <w:t>choice[</w:t>
      </w:r>
      <w:proofErr w:type="gramEnd"/>
      <w:r w:rsidRPr="00E46731">
        <w:rPr>
          <w:rFonts w:ascii="Consolas" w:hAnsi="Consolas"/>
          <w:sz w:val="20"/>
          <w:szCs w:val="20"/>
        </w:rPr>
        <w:t>0];</w:t>
      </w:r>
    </w:p>
    <w:p w14:paraId="77FAB81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687482F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58D07A3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int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npValidLin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String[] line, Scanner input) {</w:t>
      </w:r>
    </w:p>
    <w:p w14:paraId="50ED9D4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err;</w:t>
      </w:r>
    </w:p>
    <w:p w14:paraId="46B8361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err =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Codes.SUCCESS.ordinal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;</w:t>
      </w:r>
    </w:p>
    <w:p w14:paraId="2400D7A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E46731">
        <w:rPr>
          <w:rFonts w:ascii="Consolas" w:hAnsi="Consolas"/>
          <w:sz w:val="20"/>
          <w:szCs w:val="20"/>
        </w:rPr>
        <w:t>line[</w:t>
      </w:r>
      <w:proofErr w:type="gramEnd"/>
      <w:r w:rsidRPr="00E46731">
        <w:rPr>
          <w:rFonts w:ascii="Consolas" w:hAnsi="Consolas"/>
          <w:sz w:val="20"/>
          <w:szCs w:val="20"/>
        </w:rPr>
        <w:t xml:space="preserve">0] = </w:t>
      </w:r>
      <w:proofErr w:type="spellStart"/>
      <w:r w:rsidRPr="00E46731">
        <w:rPr>
          <w:rFonts w:ascii="Consolas" w:hAnsi="Consolas"/>
          <w:sz w:val="20"/>
          <w:szCs w:val="20"/>
        </w:rPr>
        <w:t>input.nextLine</w:t>
      </w:r>
      <w:proofErr w:type="spellEnd"/>
      <w:r w:rsidRPr="00E46731">
        <w:rPr>
          <w:rFonts w:ascii="Consolas" w:hAnsi="Consolas"/>
          <w:sz w:val="20"/>
          <w:szCs w:val="20"/>
        </w:rPr>
        <w:t>();</w:t>
      </w:r>
    </w:p>
    <w:p w14:paraId="4F5D980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f (line[0</w:t>
      </w:r>
      <w:proofErr w:type="gramStart"/>
      <w:r w:rsidRPr="00E46731">
        <w:rPr>
          <w:rFonts w:ascii="Consolas" w:hAnsi="Consolas"/>
          <w:sz w:val="20"/>
          <w:szCs w:val="20"/>
        </w:rPr>
        <w:t>].</w:t>
      </w:r>
      <w:proofErr w:type="spellStart"/>
      <w:r w:rsidRPr="00E46731">
        <w:rPr>
          <w:rFonts w:ascii="Consolas" w:hAnsi="Consolas"/>
          <w:sz w:val="20"/>
          <w:szCs w:val="20"/>
        </w:rPr>
        <w:t>isEmpty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) {</w:t>
      </w:r>
    </w:p>
    <w:p w14:paraId="549D27A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err = </w:t>
      </w:r>
      <w:proofErr w:type="spellStart"/>
      <w:r w:rsidRPr="00E46731">
        <w:rPr>
          <w:rFonts w:ascii="Consolas" w:hAnsi="Consolas"/>
          <w:sz w:val="20"/>
          <w:szCs w:val="20"/>
        </w:rPr>
        <w:t>Codes.EMPTY_LINE.ordinal</w:t>
      </w:r>
      <w:proofErr w:type="spellEnd"/>
      <w:r w:rsidRPr="00E46731">
        <w:rPr>
          <w:rFonts w:ascii="Consolas" w:hAnsi="Consolas"/>
          <w:sz w:val="20"/>
          <w:szCs w:val="20"/>
        </w:rPr>
        <w:t>();</w:t>
      </w:r>
    </w:p>
    <w:p w14:paraId="2C06B12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</w:t>
      </w:r>
    </w:p>
    <w:p w14:paraId="17C6A7D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return err;</w:t>
      </w:r>
    </w:p>
    <w:p w14:paraId="3B22B7C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3DF2309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0F3F6AD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int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readFil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 xml:space="preserve">String[] line, String 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 xml:space="preserve">) throws </w:t>
      </w:r>
      <w:proofErr w:type="spellStart"/>
      <w:r w:rsidRPr="00E46731">
        <w:rPr>
          <w:rFonts w:ascii="Consolas" w:hAnsi="Consolas"/>
          <w:sz w:val="20"/>
          <w:szCs w:val="20"/>
        </w:rPr>
        <w:t>IOException</w:t>
      </w:r>
      <w:proofErr w:type="spellEnd"/>
      <w:r w:rsidRPr="00E46731">
        <w:rPr>
          <w:rFonts w:ascii="Consolas" w:hAnsi="Consolas"/>
          <w:sz w:val="20"/>
          <w:szCs w:val="20"/>
        </w:rPr>
        <w:t>{</w:t>
      </w:r>
    </w:p>
    <w:p w14:paraId="0EF1E33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</w:t>
      </w:r>
      <w:proofErr w:type="spellStart"/>
      <w:r w:rsidRPr="00E46731">
        <w:rPr>
          <w:rFonts w:ascii="Consolas" w:hAnsi="Consolas"/>
          <w:sz w:val="20"/>
          <w:szCs w:val="20"/>
        </w:rPr>
        <w:t>errCode</w:t>
      </w:r>
      <w:proofErr w:type="spellEnd"/>
      <w:r w:rsidRPr="00E46731">
        <w:rPr>
          <w:rFonts w:ascii="Consolas" w:hAnsi="Consolas"/>
          <w:sz w:val="20"/>
          <w:szCs w:val="20"/>
        </w:rPr>
        <w:t>;</w:t>
      </w:r>
    </w:p>
    <w:p w14:paraId="70A58DA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Path </w:t>
      </w:r>
      <w:proofErr w:type="spellStart"/>
      <w:r w:rsidRPr="00E46731">
        <w:rPr>
          <w:rFonts w:ascii="Consolas" w:hAnsi="Consolas"/>
          <w:sz w:val="20"/>
          <w:szCs w:val="20"/>
        </w:rPr>
        <w:t>path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</w:t>
      </w:r>
      <w:proofErr w:type="spellStart"/>
      <w:r w:rsidRPr="00E46731">
        <w:rPr>
          <w:rFonts w:ascii="Consolas" w:hAnsi="Consolas"/>
          <w:sz w:val="20"/>
          <w:szCs w:val="20"/>
        </w:rPr>
        <w:t>Paths.get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>);</w:t>
      </w:r>
    </w:p>
    <w:p w14:paraId="1A389BC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canner file = new Scanner(path);</w:t>
      </w:r>
    </w:p>
    <w:p w14:paraId="08BE212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errCode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Codes.SUCCESS.ordinal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;</w:t>
      </w:r>
    </w:p>
    <w:p w14:paraId="010A9D8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E46731">
        <w:rPr>
          <w:rFonts w:ascii="Consolas" w:hAnsi="Consolas"/>
          <w:sz w:val="20"/>
          <w:szCs w:val="20"/>
        </w:rPr>
        <w:t>line[</w:t>
      </w:r>
      <w:proofErr w:type="gramEnd"/>
      <w:r w:rsidRPr="00E46731">
        <w:rPr>
          <w:rFonts w:ascii="Consolas" w:hAnsi="Consolas"/>
          <w:sz w:val="20"/>
          <w:szCs w:val="20"/>
        </w:rPr>
        <w:t xml:space="preserve">0] = </w:t>
      </w:r>
      <w:proofErr w:type="spellStart"/>
      <w:r w:rsidRPr="00E46731">
        <w:rPr>
          <w:rFonts w:ascii="Consolas" w:hAnsi="Consolas"/>
          <w:sz w:val="20"/>
          <w:szCs w:val="20"/>
        </w:rPr>
        <w:t>file.nextLine</w:t>
      </w:r>
      <w:proofErr w:type="spellEnd"/>
      <w:r w:rsidRPr="00E46731">
        <w:rPr>
          <w:rFonts w:ascii="Consolas" w:hAnsi="Consolas"/>
          <w:sz w:val="20"/>
          <w:szCs w:val="20"/>
        </w:rPr>
        <w:t>();</w:t>
      </w:r>
    </w:p>
    <w:p w14:paraId="0F4AEF89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f (line[0</w:t>
      </w:r>
      <w:proofErr w:type="gramStart"/>
      <w:r w:rsidRPr="00E46731">
        <w:rPr>
          <w:rFonts w:ascii="Consolas" w:hAnsi="Consolas"/>
          <w:sz w:val="20"/>
          <w:szCs w:val="20"/>
        </w:rPr>
        <w:t>].</w:t>
      </w:r>
      <w:proofErr w:type="spellStart"/>
      <w:r w:rsidRPr="00E46731">
        <w:rPr>
          <w:rFonts w:ascii="Consolas" w:hAnsi="Consolas"/>
          <w:sz w:val="20"/>
          <w:szCs w:val="20"/>
        </w:rPr>
        <w:t>isEmpty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)</w:t>
      </w:r>
    </w:p>
    <w:p w14:paraId="48D40EE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E46731">
        <w:rPr>
          <w:rFonts w:ascii="Consolas" w:hAnsi="Consolas"/>
          <w:sz w:val="20"/>
          <w:szCs w:val="20"/>
        </w:rPr>
        <w:t>errCode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</w:t>
      </w:r>
      <w:proofErr w:type="spellStart"/>
      <w:r w:rsidRPr="00E46731">
        <w:rPr>
          <w:rFonts w:ascii="Consolas" w:hAnsi="Consolas"/>
          <w:sz w:val="20"/>
          <w:szCs w:val="20"/>
        </w:rPr>
        <w:t>Codes.EMPTY_LINE.ordinal</w:t>
      </w:r>
      <w:proofErr w:type="spellEnd"/>
      <w:r w:rsidRPr="00E46731">
        <w:rPr>
          <w:rFonts w:ascii="Consolas" w:hAnsi="Consolas"/>
          <w:sz w:val="20"/>
          <w:szCs w:val="20"/>
        </w:rPr>
        <w:t>();</w:t>
      </w:r>
    </w:p>
    <w:p w14:paraId="0A4D42E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f (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file.hasNextLine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) {</w:t>
      </w:r>
    </w:p>
    <w:p w14:paraId="510C348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E46731">
        <w:rPr>
          <w:rFonts w:ascii="Consolas" w:hAnsi="Consolas"/>
          <w:sz w:val="20"/>
          <w:szCs w:val="20"/>
        </w:rPr>
        <w:t>errCode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</w:t>
      </w:r>
      <w:proofErr w:type="spellStart"/>
      <w:r w:rsidRPr="00E46731">
        <w:rPr>
          <w:rFonts w:ascii="Consolas" w:hAnsi="Consolas"/>
          <w:sz w:val="20"/>
          <w:szCs w:val="20"/>
        </w:rPr>
        <w:t>Codes.A_LOT_OF_DATA_FILE.ordinal</w:t>
      </w:r>
      <w:proofErr w:type="spellEnd"/>
      <w:r w:rsidRPr="00E46731">
        <w:rPr>
          <w:rFonts w:ascii="Consolas" w:hAnsi="Consolas"/>
          <w:sz w:val="20"/>
          <w:szCs w:val="20"/>
        </w:rPr>
        <w:t>();</w:t>
      </w:r>
    </w:p>
    <w:p w14:paraId="5C487AC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</w:t>
      </w:r>
    </w:p>
    <w:p w14:paraId="639C278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file.close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;</w:t>
      </w:r>
    </w:p>
    <w:p w14:paraId="78A50EB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lastRenderedPageBreak/>
        <w:t xml:space="preserve">        return </w:t>
      </w:r>
      <w:proofErr w:type="spellStart"/>
      <w:r w:rsidRPr="00E46731">
        <w:rPr>
          <w:rFonts w:ascii="Consolas" w:hAnsi="Consolas"/>
          <w:sz w:val="20"/>
          <w:szCs w:val="20"/>
        </w:rPr>
        <w:t>errCode</w:t>
      </w:r>
      <w:proofErr w:type="spellEnd"/>
      <w:r w:rsidRPr="00E46731">
        <w:rPr>
          <w:rFonts w:ascii="Consolas" w:hAnsi="Consolas"/>
          <w:sz w:val="20"/>
          <w:szCs w:val="20"/>
        </w:rPr>
        <w:t>;</w:t>
      </w:r>
    </w:p>
    <w:p w14:paraId="6F32E79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0EEC373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170E45D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199935C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int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sFileExist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 xml:space="preserve">String 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>) {</w:t>
      </w:r>
    </w:p>
    <w:p w14:paraId="25B1A8E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File </w:t>
      </w:r>
      <w:proofErr w:type="spellStart"/>
      <w:r w:rsidRPr="00E46731">
        <w:rPr>
          <w:rFonts w:ascii="Consolas" w:hAnsi="Consolas"/>
          <w:sz w:val="20"/>
          <w:szCs w:val="20"/>
        </w:rPr>
        <w:t>file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new File(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>);</w:t>
      </w:r>
    </w:p>
    <w:p w14:paraId="2BA97EE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err;</w:t>
      </w:r>
    </w:p>
    <w:p w14:paraId="2077689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err =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file.exists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 xml:space="preserve">() ?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Codes.SUCCESS.ordinal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 xml:space="preserve">() : </w:t>
      </w:r>
      <w:proofErr w:type="spellStart"/>
      <w:r w:rsidRPr="00E46731">
        <w:rPr>
          <w:rFonts w:ascii="Consolas" w:hAnsi="Consolas"/>
          <w:sz w:val="20"/>
          <w:szCs w:val="20"/>
        </w:rPr>
        <w:t>Codes.FILE_NOT_EXIST.ordinal</w:t>
      </w:r>
      <w:proofErr w:type="spellEnd"/>
      <w:r w:rsidRPr="00E46731">
        <w:rPr>
          <w:rFonts w:ascii="Consolas" w:hAnsi="Consolas"/>
          <w:sz w:val="20"/>
          <w:szCs w:val="20"/>
        </w:rPr>
        <w:t>();</w:t>
      </w:r>
    </w:p>
    <w:p w14:paraId="1FF3896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return err;</w:t>
      </w:r>
    </w:p>
    <w:p w14:paraId="5CEAD82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3873690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3E90D3A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int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thisIsTxtFil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 xml:space="preserve">String 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>) {</w:t>
      </w:r>
    </w:p>
    <w:p w14:paraId="5513E07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err;</w:t>
      </w:r>
    </w:p>
    <w:p w14:paraId="2D100C00" w14:textId="77777777" w:rsid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err = </w:t>
      </w:r>
      <w:proofErr w:type="spellStart"/>
      <w:r w:rsidRPr="00E46731">
        <w:rPr>
          <w:rFonts w:ascii="Consolas" w:hAnsi="Consolas"/>
          <w:sz w:val="20"/>
          <w:szCs w:val="20"/>
        </w:rPr>
        <w:t>fileName.endsWith</w:t>
      </w:r>
      <w:proofErr w:type="spellEnd"/>
      <w:r w:rsidRPr="00E46731">
        <w:rPr>
          <w:rFonts w:ascii="Consolas" w:hAnsi="Consolas"/>
          <w:sz w:val="20"/>
          <w:szCs w:val="20"/>
        </w:rPr>
        <w:t>(".txt"</w:t>
      </w:r>
      <w:proofErr w:type="gramStart"/>
      <w:r w:rsidRPr="00E46731">
        <w:rPr>
          <w:rFonts w:ascii="Consolas" w:hAnsi="Consolas"/>
          <w:sz w:val="20"/>
          <w:szCs w:val="20"/>
        </w:rPr>
        <w:t>) ?</w:t>
      </w:r>
      <w:proofErr w:type="gramEnd"/>
      <w:r w:rsidRPr="00E46731">
        <w:rPr>
          <w:rFonts w:ascii="Consolas" w:hAnsi="Consolas"/>
          <w:sz w:val="20"/>
          <w:szCs w:val="20"/>
        </w:rPr>
        <w:t xml:space="preserve">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Codes.SUCCESS.ordinal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 xml:space="preserve">() : </w:t>
      </w:r>
    </w:p>
    <w:p w14:paraId="7698182A" w14:textId="3A40AA5E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                                  </w:t>
      </w:r>
      <w:proofErr w:type="spellStart"/>
      <w:r w:rsidRPr="00E46731">
        <w:rPr>
          <w:rFonts w:ascii="Consolas" w:hAnsi="Consolas"/>
          <w:sz w:val="20"/>
          <w:szCs w:val="20"/>
        </w:rPr>
        <w:t>Codes.NOT_TXT.ordinal</w:t>
      </w:r>
      <w:proofErr w:type="spellEnd"/>
      <w:r w:rsidRPr="00E46731">
        <w:rPr>
          <w:rFonts w:ascii="Consolas" w:hAnsi="Consolas"/>
          <w:sz w:val="20"/>
          <w:szCs w:val="20"/>
        </w:rPr>
        <w:t>();</w:t>
      </w:r>
    </w:p>
    <w:p w14:paraId="43E3EDA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return err;</w:t>
      </w:r>
    </w:p>
    <w:p w14:paraId="1A211D2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0369045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6ED851E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String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getFileNam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Scanner input) {</w:t>
      </w:r>
    </w:p>
    <w:p w14:paraId="7BCACBA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boolean</w:t>
      </w:r>
      <w:proofErr w:type="spellEnd"/>
      <w:r w:rsidRPr="00E46731">
        <w:rPr>
          <w:rFonts w:ascii="Consolas" w:hAnsi="Consolas"/>
          <w:sz w:val="20"/>
          <w:szCs w:val="20"/>
        </w:rPr>
        <w:t xml:space="preserve"> </w:t>
      </w:r>
      <w:proofErr w:type="spellStart"/>
      <w:r w:rsidRPr="00E46731">
        <w:rPr>
          <w:rFonts w:ascii="Consolas" w:hAnsi="Consolas"/>
          <w:sz w:val="20"/>
          <w:szCs w:val="20"/>
        </w:rPr>
        <w:t>isIncorrect</w:t>
      </w:r>
      <w:proofErr w:type="spellEnd"/>
      <w:r w:rsidRPr="00E46731">
        <w:rPr>
          <w:rFonts w:ascii="Consolas" w:hAnsi="Consolas"/>
          <w:sz w:val="20"/>
          <w:szCs w:val="20"/>
        </w:rPr>
        <w:t>;</w:t>
      </w:r>
    </w:p>
    <w:p w14:paraId="2DF3C379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tring 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>;</w:t>
      </w:r>
    </w:p>
    <w:p w14:paraId="7B9ED1E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</w:t>
      </w:r>
      <w:proofErr w:type="spellStart"/>
      <w:r w:rsidRPr="00E46731">
        <w:rPr>
          <w:rFonts w:ascii="Consolas" w:hAnsi="Consolas"/>
          <w:sz w:val="20"/>
          <w:szCs w:val="20"/>
        </w:rPr>
        <w:t>errTxt</w:t>
      </w:r>
      <w:proofErr w:type="spellEnd"/>
      <w:r w:rsidRPr="00E46731">
        <w:rPr>
          <w:rFonts w:ascii="Consolas" w:hAnsi="Consolas"/>
          <w:sz w:val="20"/>
          <w:szCs w:val="20"/>
        </w:rPr>
        <w:t xml:space="preserve">, </w:t>
      </w:r>
      <w:proofErr w:type="spellStart"/>
      <w:r w:rsidRPr="00E46731">
        <w:rPr>
          <w:rFonts w:ascii="Consolas" w:hAnsi="Consolas"/>
          <w:sz w:val="20"/>
          <w:szCs w:val="20"/>
        </w:rPr>
        <w:t>errExist</w:t>
      </w:r>
      <w:proofErr w:type="spellEnd"/>
      <w:r w:rsidRPr="00E46731">
        <w:rPr>
          <w:rFonts w:ascii="Consolas" w:hAnsi="Consolas"/>
          <w:sz w:val="20"/>
          <w:szCs w:val="20"/>
        </w:rPr>
        <w:t>;</w:t>
      </w:r>
    </w:p>
    <w:p w14:paraId="16E72F5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System.out.println</w:t>
      </w:r>
      <w:proofErr w:type="spellEnd"/>
      <w:r w:rsidRPr="00E46731">
        <w:rPr>
          <w:rFonts w:ascii="Consolas" w:hAnsi="Consolas"/>
          <w:sz w:val="20"/>
          <w:szCs w:val="20"/>
        </w:rPr>
        <w:t>("Enter full path to file");</w:t>
      </w:r>
    </w:p>
    <w:p w14:paraId="3E0FB48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do {</w:t>
      </w:r>
    </w:p>
    <w:p w14:paraId="7B8CB6E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E46731">
        <w:rPr>
          <w:rFonts w:ascii="Consolas" w:hAnsi="Consolas"/>
          <w:sz w:val="20"/>
          <w:szCs w:val="20"/>
        </w:rPr>
        <w:t>isIncorrect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false;</w:t>
      </w:r>
    </w:p>
    <w:p w14:paraId="60513699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nput.nextLine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;</w:t>
      </w:r>
    </w:p>
    <w:p w14:paraId="26A8697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E46731">
        <w:rPr>
          <w:rFonts w:ascii="Consolas" w:hAnsi="Consolas"/>
          <w:sz w:val="20"/>
          <w:szCs w:val="20"/>
        </w:rPr>
        <w:t>errTxt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</w:t>
      </w:r>
      <w:proofErr w:type="spellStart"/>
      <w:r w:rsidRPr="00E46731">
        <w:rPr>
          <w:rFonts w:ascii="Consolas" w:hAnsi="Consolas"/>
          <w:sz w:val="20"/>
          <w:szCs w:val="20"/>
        </w:rPr>
        <w:t>thisIsTxtFil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>);</w:t>
      </w:r>
    </w:p>
    <w:p w14:paraId="25E2EAE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E46731">
        <w:rPr>
          <w:rFonts w:ascii="Consolas" w:hAnsi="Consolas"/>
          <w:sz w:val="20"/>
          <w:szCs w:val="20"/>
        </w:rPr>
        <w:t>errExist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</w:t>
      </w:r>
      <w:proofErr w:type="spellStart"/>
      <w:r w:rsidRPr="00E46731">
        <w:rPr>
          <w:rFonts w:ascii="Consolas" w:hAnsi="Consolas"/>
          <w:sz w:val="20"/>
          <w:szCs w:val="20"/>
        </w:rPr>
        <w:t>isFileExist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>);</w:t>
      </w:r>
    </w:p>
    <w:p w14:paraId="0D5B40C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if (</w:t>
      </w:r>
      <w:proofErr w:type="spellStart"/>
      <w:r w:rsidRPr="00E46731">
        <w:rPr>
          <w:rFonts w:ascii="Consolas" w:hAnsi="Consolas"/>
          <w:sz w:val="20"/>
          <w:szCs w:val="20"/>
        </w:rPr>
        <w:t>errTxt</w:t>
      </w:r>
      <w:proofErr w:type="spellEnd"/>
      <w:r w:rsidRPr="00E46731">
        <w:rPr>
          <w:rFonts w:ascii="Consolas" w:hAnsi="Consolas"/>
          <w:sz w:val="20"/>
          <w:szCs w:val="20"/>
        </w:rPr>
        <w:t xml:space="preserve"> &gt; 0) {</w:t>
      </w:r>
    </w:p>
    <w:p w14:paraId="00D081A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E46731">
        <w:rPr>
          <w:rFonts w:ascii="Consolas" w:hAnsi="Consolas"/>
          <w:sz w:val="20"/>
          <w:szCs w:val="20"/>
        </w:rPr>
        <w:t>isIncorrect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true;</w:t>
      </w:r>
    </w:p>
    <w:p w14:paraId="5A0AFDC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E46731">
        <w:rPr>
          <w:rFonts w:ascii="Consolas" w:hAnsi="Consolas"/>
          <w:sz w:val="20"/>
          <w:szCs w:val="20"/>
        </w:rPr>
        <w:t>System.err.println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Start"/>
      <w:r w:rsidRPr="00E46731">
        <w:rPr>
          <w:rFonts w:ascii="Consolas" w:hAnsi="Consolas"/>
          <w:sz w:val="20"/>
          <w:szCs w:val="20"/>
        </w:rPr>
        <w:t>ERRORS[</w:t>
      </w:r>
      <w:proofErr w:type="spellStart"/>
      <w:proofErr w:type="gramEnd"/>
      <w:r w:rsidRPr="00E46731">
        <w:rPr>
          <w:rFonts w:ascii="Consolas" w:hAnsi="Consolas"/>
          <w:sz w:val="20"/>
          <w:szCs w:val="20"/>
        </w:rPr>
        <w:t>errTxt</w:t>
      </w:r>
      <w:proofErr w:type="spellEnd"/>
      <w:r w:rsidRPr="00E46731">
        <w:rPr>
          <w:rFonts w:ascii="Consolas" w:hAnsi="Consolas"/>
          <w:sz w:val="20"/>
          <w:szCs w:val="20"/>
        </w:rPr>
        <w:t>]);</w:t>
      </w:r>
    </w:p>
    <w:p w14:paraId="72B746E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</w:t>
      </w:r>
    </w:p>
    <w:p w14:paraId="7C29439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else if (</w:t>
      </w:r>
      <w:proofErr w:type="spellStart"/>
      <w:r w:rsidRPr="00E46731">
        <w:rPr>
          <w:rFonts w:ascii="Consolas" w:hAnsi="Consolas"/>
          <w:sz w:val="20"/>
          <w:szCs w:val="20"/>
        </w:rPr>
        <w:t>errExist</w:t>
      </w:r>
      <w:proofErr w:type="spellEnd"/>
      <w:r w:rsidRPr="00E46731">
        <w:rPr>
          <w:rFonts w:ascii="Consolas" w:hAnsi="Consolas"/>
          <w:sz w:val="20"/>
          <w:szCs w:val="20"/>
        </w:rPr>
        <w:t xml:space="preserve"> &gt; 0) {</w:t>
      </w:r>
    </w:p>
    <w:p w14:paraId="5613195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E46731">
        <w:rPr>
          <w:rFonts w:ascii="Consolas" w:hAnsi="Consolas"/>
          <w:sz w:val="20"/>
          <w:szCs w:val="20"/>
        </w:rPr>
        <w:t>isIncorrect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true;</w:t>
      </w:r>
    </w:p>
    <w:p w14:paraId="35BF6FC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E46731">
        <w:rPr>
          <w:rFonts w:ascii="Consolas" w:hAnsi="Consolas"/>
          <w:sz w:val="20"/>
          <w:szCs w:val="20"/>
        </w:rPr>
        <w:t>System.err.println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Start"/>
      <w:r w:rsidRPr="00E46731">
        <w:rPr>
          <w:rFonts w:ascii="Consolas" w:hAnsi="Consolas"/>
          <w:sz w:val="20"/>
          <w:szCs w:val="20"/>
        </w:rPr>
        <w:t>ERRORS[</w:t>
      </w:r>
      <w:proofErr w:type="spellStart"/>
      <w:proofErr w:type="gramEnd"/>
      <w:r w:rsidRPr="00E46731">
        <w:rPr>
          <w:rFonts w:ascii="Consolas" w:hAnsi="Consolas"/>
          <w:sz w:val="20"/>
          <w:szCs w:val="20"/>
        </w:rPr>
        <w:t>errExist</w:t>
      </w:r>
      <w:proofErr w:type="spellEnd"/>
      <w:r w:rsidRPr="00E46731">
        <w:rPr>
          <w:rFonts w:ascii="Consolas" w:hAnsi="Consolas"/>
          <w:sz w:val="20"/>
          <w:szCs w:val="20"/>
        </w:rPr>
        <w:t>]);</w:t>
      </w:r>
    </w:p>
    <w:p w14:paraId="0C2FEAF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</w:t>
      </w:r>
    </w:p>
    <w:p w14:paraId="25564FD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 while (</w:t>
      </w:r>
      <w:proofErr w:type="spellStart"/>
      <w:r w:rsidRPr="00E46731">
        <w:rPr>
          <w:rFonts w:ascii="Consolas" w:hAnsi="Consolas"/>
          <w:sz w:val="20"/>
          <w:szCs w:val="20"/>
        </w:rPr>
        <w:t>isIncorrect</w:t>
      </w:r>
      <w:proofErr w:type="spellEnd"/>
      <w:r w:rsidRPr="00E46731">
        <w:rPr>
          <w:rFonts w:ascii="Consolas" w:hAnsi="Consolas"/>
          <w:sz w:val="20"/>
          <w:szCs w:val="20"/>
        </w:rPr>
        <w:t>);</w:t>
      </w:r>
    </w:p>
    <w:p w14:paraId="7B40B3F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return 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>;</w:t>
      </w:r>
    </w:p>
    <w:p w14:paraId="7C4580B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1167F94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5CD2B19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void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nputFromFil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Scanner input, String[] line){</w:t>
      </w:r>
    </w:p>
    <w:p w14:paraId="19F3F2C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err;</w:t>
      </w:r>
    </w:p>
    <w:p w14:paraId="3EB59EF9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do {</w:t>
      </w:r>
    </w:p>
    <w:p w14:paraId="58A098C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String 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</w:t>
      </w:r>
      <w:proofErr w:type="spellStart"/>
      <w:r w:rsidRPr="00E46731">
        <w:rPr>
          <w:rFonts w:ascii="Consolas" w:hAnsi="Consolas"/>
          <w:sz w:val="20"/>
          <w:szCs w:val="20"/>
        </w:rPr>
        <w:t>getFileName</w:t>
      </w:r>
      <w:proofErr w:type="spellEnd"/>
      <w:r w:rsidRPr="00E46731">
        <w:rPr>
          <w:rFonts w:ascii="Consolas" w:hAnsi="Consolas"/>
          <w:sz w:val="20"/>
          <w:szCs w:val="20"/>
        </w:rPr>
        <w:t>(input);</w:t>
      </w:r>
    </w:p>
    <w:p w14:paraId="241156A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try {</w:t>
      </w:r>
    </w:p>
    <w:p w14:paraId="4836B23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err =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readFil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 xml:space="preserve">line, 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>);</w:t>
      </w:r>
    </w:p>
    <w:p w14:paraId="755ED3F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 catch (</w:t>
      </w:r>
      <w:proofErr w:type="spellStart"/>
      <w:r w:rsidRPr="00E46731">
        <w:rPr>
          <w:rFonts w:ascii="Consolas" w:hAnsi="Consolas"/>
          <w:sz w:val="20"/>
          <w:szCs w:val="20"/>
        </w:rPr>
        <w:t>IOException</w:t>
      </w:r>
      <w:proofErr w:type="spellEnd"/>
      <w:r w:rsidRPr="00E46731">
        <w:rPr>
          <w:rFonts w:ascii="Consolas" w:hAnsi="Consolas"/>
          <w:sz w:val="20"/>
          <w:szCs w:val="20"/>
        </w:rPr>
        <w:t xml:space="preserve"> e) {</w:t>
      </w:r>
    </w:p>
    <w:p w14:paraId="51F7C17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err = </w:t>
      </w:r>
      <w:proofErr w:type="spellStart"/>
      <w:r w:rsidRPr="00E46731">
        <w:rPr>
          <w:rFonts w:ascii="Consolas" w:hAnsi="Consolas"/>
          <w:sz w:val="20"/>
          <w:szCs w:val="20"/>
        </w:rPr>
        <w:t>Codes.IN_OUT_FILE_EXCEPTION.ordinal</w:t>
      </w:r>
      <w:proofErr w:type="spellEnd"/>
      <w:r w:rsidRPr="00E46731">
        <w:rPr>
          <w:rFonts w:ascii="Consolas" w:hAnsi="Consolas"/>
          <w:sz w:val="20"/>
          <w:szCs w:val="20"/>
        </w:rPr>
        <w:t>();</w:t>
      </w:r>
    </w:p>
    <w:p w14:paraId="28C4E3C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</w:t>
      </w:r>
    </w:p>
    <w:p w14:paraId="2463B12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if (err &gt; 0) {</w:t>
      </w:r>
    </w:p>
    <w:p w14:paraId="1F8ECBF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E46731">
        <w:rPr>
          <w:rFonts w:ascii="Consolas" w:hAnsi="Consolas"/>
          <w:sz w:val="20"/>
          <w:szCs w:val="20"/>
        </w:rPr>
        <w:t>System.err.println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Start"/>
      <w:r w:rsidRPr="00E46731">
        <w:rPr>
          <w:rFonts w:ascii="Consolas" w:hAnsi="Consolas"/>
          <w:sz w:val="20"/>
          <w:szCs w:val="20"/>
        </w:rPr>
        <w:t>ERRORS[</w:t>
      </w:r>
      <w:proofErr w:type="gramEnd"/>
      <w:r w:rsidRPr="00E46731">
        <w:rPr>
          <w:rFonts w:ascii="Consolas" w:hAnsi="Consolas"/>
          <w:sz w:val="20"/>
          <w:szCs w:val="20"/>
        </w:rPr>
        <w:t>err]);</w:t>
      </w:r>
    </w:p>
    <w:p w14:paraId="4433136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E46731">
        <w:rPr>
          <w:rFonts w:ascii="Consolas" w:hAnsi="Consolas"/>
          <w:sz w:val="20"/>
          <w:szCs w:val="20"/>
        </w:rPr>
        <w:t>System.out.println</w:t>
      </w:r>
      <w:proofErr w:type="spellEnd"/>
      <w:r w:rsidRPr="00E46731">
        <w:rPr>
          <w:rFonts w:ascii="Consolas" w:hAnsi="Consolas"/>
          <w:sz w:val="20"/>
          <w:szCs w:val="20"/>
        </w:rPr>
        <w:t>("Please, enter full path again");</w:t>
      </w:r>
    </w:p>
    <w:p w14:paraId="767B2B8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</w:t>
      </w:r>
    </w:p>
    <w:p w14:paraId="6E40E7B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 while (err &gt; 0);</w:t>
      </w:r>
    </w:p>
    <w:p w14:paraId="4B05B75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System.out.println</w:t>
      </w:r>
      <w:proofErr w:type="spellEnd"/>
      <w:r w:rsidRPr="00E46731">
        <w:rPr>
          <w:rFonts w:ascii="Consolas" w:hAnsi="Consolas"/>
          <w:sz w:val="20"/>
          <w:szCs w:val="20"/>
        </w:rPr>
        <w:t xml:space="preserve">("Reading is </w:t>
      </w:r>
      <w:proofErr w:type="spellStart"/>
      <w:r w:rsidRPr="00E46731">
        <w:rPr>
          <w:rFonts w:ascii="Consolas" w:hAnsi="Consolas"/>
          <w:sz w:val="20"/>
          <w:szCs w:val="20"/>
        </w:rPr>
        <w:t>successfull</w:t>
      </w:r>
      <w:proofErr w:type="spellEnd"/>
      <w:r w:rsidRPr="00E46731">
        <w:rPr>
          <w:rFonts w:ascii="Consolas" w:hAnsi="Consolas"/>
          <w:sz w:val="20"/>
          <w:szCs w:val="20"/>
        </w:rPr>
        <w:t>");</w:t>
      </w:r>
    </w:p>
    <w:p w14:paraId="35573B1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6E824A2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1762A1F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void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nputFromConsol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Scanner input, String[] line) {</w:t>
      </w:r>
    </w:p>
    <w:p w14:paraId="3DED443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System.out.println</w:t>
      </w:r>
      <w:proofErr w:type="spellEnd"/>
      <w:r w:rsidRPr="00E46731">
        <w:rPr>
          <w:rFonts w:ascii="Consolas" w:hAnsi="Consolas"/>
          <w:sz w:val="20"/>
          <w:szCs w:val="20"/>
        </w:rPr>
        <w:t>("Enter the line");</w:t>
      </w:r>
    </w:p>
    <w:p w14:paraId="525E1179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err;</w:t>
      </w:r>
    </w:p>
    <w:p w14:paraId="7DD12A9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do {</w:t>
      </w:r>
    </w:p>
    <w:p w14:paraId="5C5BE8A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err =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npValidLin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line, input);</w:t>
      </w:r>
    </w:p>
    <w:p w14:paraId="4CFA1E9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lastRenderedPageBreak/>
        <w:t xml:space="preserve">            if (err &gt; 0) {</w:t>
      </w:r>
    </w:p>
    <w:p w14:paraId="3273AC3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E46731">
        <w:rPr>
          <w:rFonts w:ascii="Consolas" w:hAnsi="Consolas"/>
          <w:sz w:val="20"/>
          <w:szCs w:val="20"/>
        </w:rPr>
        <w:t>System.err.println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Start"/>
      <w:r w:rsidRPr="00E46731">
        <w:rPr>
          <w:rFonts w:ascii="Consolas" w:hAnsi="Consolas"/>
          <w:sz w:val="20"/>
          <w:szCs w:val="20"/>
        </w:rPr>
        <w:t>ERRORS[</w:t>
      </w:r>
      <w:proofErr w:type="gramEnd"/>
      <w:r w:rsidRPr="00E46731">
        <w:rPr>
          <w:rFonts w:ascii="Consolas" w:hAnsi="Consolas"/>
          <w:sz w:val="20"/>
          <w:szCs w:val="20"/>
        </w:rPr>
        <w:t>err]);</w:t>
      </w:r>
    </w:p>
    <w:p w14:paraId="1AA1B5E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E46731">
        <w:rPr>
          <w:rFonts w:ascii="Consolas" w:hAnsi="Consolas"/>
          <w:sz w:val="20"/>
          <w:szCs w:val="20"/>
        </w:rPr>
        <w:t>System.out.println</w:t>
      </w:r>
      <w:proofErr w:type="spellEnd"/>
      <w:r w:rsidRPr="00E46731">
        <w:rPr>
          <w:rFonts w:ascii="Consolas" w:hAnsi="Consolas"/>
          <w:sz w:val="20"/>
          <w:szCs w:val="20"/>
        </w:rPr>
        <w:t>("Please, enter again");</w:t>
      </w:r>
    </w:p>
    <w:p w14:paraId="48CB700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</w:t>
      </w:r>
    </w:p>
    <w:p w14:paraId="3F95769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 while (err &gt; 0);</w:t>
      </w:r>
    </w:p>
    <w:p w14:paraId="63F4361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2ACC982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05F6E58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String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nputInf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Scanner input){</w:t>
      </w:r>
    </w:p>
    <w:p w14:paraId="6BD0CE4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choice = </w:t>
      </w:r>
      <w:proofErr w:type="spellStart"/>
      <w:r w:rsidRPr="00E46731">
        <w:rPr>
          <w:rFonts w:ascii="Consolas" w:hAnsi="Consolas"/>
          <w:sz w:val="20"/>
          <w:szCs w:val="20"/>
        </w:rPr>
        <w:t>userChoice</w:t>
      </w:r>
      <w:proofErr w:type="spellEnd"/>
      <w:r w:rsidRPr="00E46731">
        <w:rPr>
          <w:rFonts w:ascii="Consolas" w:hAnsi="Consolas"/>
          <w:sz w:val="20"/>
          <w:szCs w:val="20"/>
        </w:rPr>
        <w:t>(input);</w:t>
      </w:r>
    </w:p>
    <w:p w14:paraId="4485556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E46731">
        <w:rPr>
          <w:rFonts w:ascii="Consolas" w:hAnsi="Consolas"/>
          <w:sz w:val="20"/>
          <w:szCs w:val="20"/>
        </w:rPr>
        <w:t>String[</w:t>
      </w:r>
      <w:proofErr w:type="gramEnd"/>
      <w:r w:rsidRPr="00E46731">
        <w:rPr>
          <w:rFonts w:ascii="Consolas" w:hAnsi="Consolas"/>
          <w:sz w:val="20"/>
          <w:szCs w:val="20"/>
        </w:rPr>
        <w:t>] line = {""};</w:t>
      </w:r>
    </w:p>
    <w:p w14:paraId="4A2A167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f (choice == 1) {</w:t>
      </w:r>
    </w:p>
    <w:p w14:paraId="4BAD19C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nputFromConsol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input, line);</w:t>
      </w:r>
    </w:p>
    <w:p w14:paraId="4AC3418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 else {</w:t>
      </w:r>
    </w:p>
    <w:p w14:paraId="3FB6E95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nputFromFil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input, line);</w:t>
      </w:r>
    </w:p>
    <w:p w14:paraId="6723432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</w:t>
      </w:r>
    </w:p>
    <w:p w14:paraId="4ED48CC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return </w:t>
      </w:r>
      <w:proofErr w:type="gramStart"/>
      <w:r w:rsidRPr="00E46731">
        <w:rPr>
          <w:rFonts w:ascii="Consolas" w:hAnsi="Consolas"/>
          <w:sz w:val="20"/>
          <w:szCs w:val="20"/>
        </w:rPr>
        <w:t>line[</w:t>
      </w:r>
      <w:proofErr w:type="gramEnd"/>
      <w:r w:rsidRPr="00E46731">
        <w:rPr>
          <w:rFonts w:ascii="Consolas" w:hAnsi="Consolas"/>
          <w:sz w:val="20"/>
          <w:szCs w:val="20"/>
        </w:rPr>
        <w:t>0];</w:t>
      </w:r>
    </w:p>
    <w:p w14:paraId="4B2A9FE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3D45AF1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355C0D4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void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writeInConsol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String line, String num) {</w:t>
      </w:r>
    </w:p>
    <w:p w14:paraId="2777496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System.out.println</w:t>
      </w:r>
      <w:proofErr w:type="spellEnd"/>
      <w:r w:rsidRPr="00E46731">
        <w:rPr>
          <w:rFonts w:ascii="Consolas" w:hAnsi="Consolas"/>
          <w:sz w:val="20"/>
          <w:szCs w:val="20"/>
        </w:rPr>
        <w:t>("Default line\n" + line);</w:t>
      </w:r>
    </w:p>
    <w:p w14:paraId="26477C4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System.out.println</w:t>
      </w:r>
      <w:proofErr w:type="spellEnd"/>
      <w:r w:rsidRPr="00E46731">
        <w:rPr>
          <w:rFonts w:ascii="Consolas" w:hAnsi="Consolas"/>
          <w:sz w:val="20"/>
          <w:szCs w:val="20"/>
        </w:rPr>
        <w:t>("Substring\n" + num);</w:t>
      </w:r>
    </w:p>
    <w:p w14:paraId="1F77D92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53D1B44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2EFF151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void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writeInFil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 xml:space="preserve">Scanner input, String line, String num) throws </w:t>
      </w:r>
      <w:proofErr w:type="spellStart"/>
      <w:r w:rsidRPr="00E46731">
        <w:rPr>
          <w:rFonts w:ascii="Consolas" w:hAnsi="Consolas"/>
          <w:sz w:val="20"/>
          <w:szCs w:val="20"/>
        </w:rPr>
        <w:t>IOException</w:t>
      </w:r>
      <w:proofErr w:type="spellEnd"/>
      <w:r w:rsidRPr="00E46731">
        <w:rPr>
          <w:rFonts w:ascii="Consolas" w:hAnsi="Consolas"/>
          <w:sz w:val="20"/>
          <w:szCs w:val="20"/>
        </w:rPr>
        <w:t xml:space="preserve"> {</w:t>
      </w:r>
    </w:p>
    <w:p w14:paraId="0AD7E2E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tring 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 xml:space="preserve"> = </w:t>
      </w:r>
      <w:proofErr w:type="spellStart"/>
      <w:r w:rsidRPr="00E46731">
        <w:rPr>
          <w:rFonts w:ascii="Consolas" w:hAnsi="Consolas"/>
          <w:sz w:val="20"/>
          <w:szCs w:val="20"/>
        </w:rPr>
        <w:t>getFileName</w:t>
      </w:r>
      <w:proofErr w:type="spellEnd"/>
      <w:r w:rsidRPr="00E46731">
        <w:rPr>
          <w:rFonts w:ascii="Consolas" w:hAnsi="Consolas"/>
          <w:sz w:val="20"/>
          <w:szCs w:val="20"/>
        </w:rPr>
        <w:t>(input);</w:t>
      </w:r>
    </w:p>
    <w:p w14:paraId="1728747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PrintWriter</w:t>
      </w:r>
      <w:proofErr w:type="spellEnd"/>
      <w:r w:rsidRPr="00E46731">
        <w:rPr>
          <w:rFonts w:ascii="Consolas" w:hAnsi="Consolas"/>
          <w:sz w:val="20"/>
          <w:szCs w:val="20"/>
        </w:rPr>
        <w:t xml:space="preserve"> file = new </w:t>
      </w:r>
      <w:proofErr w:type="spellStart"/>
      <w:r w:rsidRPr="00E46731">
        <w:rPr>
          <w:rFonts w:ascii="Consolas" w:hAnsi="Consolas"/>
          <w:sz w:val="20"/>
          <w:szCs w:val="20"/>
        </w:rPr>
        <w:t>PrintWriter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spellStart"/>
      <w:r w:rsidRPr="00E46731">
        <w:rPr>
          <w:rFonts w:ascii="Consolas" w:hAnsi="Consolas"/>
          <w:sz w:val="20"/>
          <w:szCs w:val="20"/>
        </w:rPr>
        <w:t>fileName</w:t>
      </w:r>
      <w:proofErr w:type="spellEnd"/>
      <w:r w:rsidRPr="00E46731">
        <w:rPr>
          <w:rFonts w:ascii="Consolas" w:hAnsi="Consolas"/>
          <w:sz w:val="20"/>
          <w:szCs w:val="20"/>
        </w:rPr>
        <w:t>);</w:t>
      </w:r>
    </w:p>
    <w:p w14:paraId="0608A3B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file.println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"Default line\n" + line);</w:t>
      </w:r>
    </w:p>
    <w:p w14:paraId="147D7CF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file.println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"Substring\n" + num);</w:t>
      </w:r>
    </w:p>
    <w:p w14:paraId="2D2F251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file.close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;</w:t>
      </w:r>
    </w:p>
    <w:p w14:paraId="04AF6AC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E46731">
        <w:rPr>
          <w:rFonts w:ascii="Consolas" w:hAnsi="Consolas"/>
          <w:sz w:val="20"/>
          <w:szCs w:val="20"/>
        </w:rPr>
        <w:t>System.out.println</w:t>
      </w:r>
      <w:proofErr w:type="spellEnd"/>
      <w:r w:rsidRPr="00E46731">
        <w:rPr>
          <w:rFonts w:ascii="Consolas" w:hAnsi="Consolas"/>
          <w:sz w:val="20"/>
          <w:szCs w:val="20"/>
        </w:rPr>
        <w:t xml:space="preserve">("Writing is </w:t>
      </w:r>
      <w:proofErr w:type="spellStart"/>
      <w:r w:rsidRPr="00E46731">
        <w:rPr>
          <w:rFonts w:ascii="Consolas" w:hAnsi="Consolas"/>
          <w:sz w:val="20"/>
          <w:szCs w:val="20"/>
        </w:rPr>
        <w:t>successfull</w:t>
      </w:r>
      <w:proofErr w:type="spellEnd"/>
      <w:r w:rsidRPr="00E46731">
        <w:rPr>
          <w:rFonts w:ascii="Consolas" w:hAnsi="Consolas"/>
          <w:sz w:val="20"/>
          <w:szCs w:val="20"/>
        </w:rPr>
        <w:t>");</w:t>
      </w:r>
    </w:p>
    <w:p w14:paraId="58A12D3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3A4F67C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134DE36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void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outputInf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 xml:space="preserve">String line, String num, Scanner input) throws </w:t>
      </w:r>
      <w:proofErr w:type="spellStart"/>
      <w:r w:rsidRPr="00E46731">
        <w:rPr>
          <w:rFonts w:ascii="Consolas" w:hAnsi="Consolas"/>
          <w:sz w:val="20"/>
          <w:szCs w:val="20"/>
        </w:rPr>
        <w:t>IOException</w:t>
      </w:r>
      <w:proofErr w:type="spellEnd"/>
      <w:r w:rsidRPr="00E46731">
        <w:rPr>
          <w:rFonts w:ascii="Consolas" w:hAnsi="Consolas"/>
          <w:sz w:val="20"/>
          <w:szCs w:val="20"/>
        </w:rPr>
        <w:t xml:space="preserve"> {</w:t>
      </w:r>
    </w:p>
    <w:p w14:paraId="2E19247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choice = </w:t>
      </w:r>
      <w:proofErr w:type="spellStart"/>
      <w:r w:rsidRPr="00E46731">
        <w:rPr>
          <w:rFonts w:ascii="Consolas" w:hAnsi="Consolas"/>
          <w:sz w:val="20"/>
          <w:szCs w:val="20"/>
        </w:rPr>
        <w:t>userChoice</w:t>
      </w:r>
      <w:proofErr w:type="spellEnd"/>
      <w:r w:rsidRPr="00E46731">
        <w:rPr>
          <w:rFonts w:ascii="Consolas" w:hAnsi="Consolas"/>
          <w:sz w:val="20"/>
          <w:szCs w:val="20"/>
        </w:rPr>
        <w:t>(input);</w:t>
      </w:r>
    </w:p>
    <w:p w14:paraId="1599628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f (choice == 1) {</w:t>
      </w:r>
    </w:p>
    <w:p w14:paraId="3865480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writeInConsol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line, num);</w:t>
      </w:r>
    </w:p>
    <w:p w14:paraId="2088375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 else {</w:t>
      </w:r>
    </w:p>
    <w:p w14:paraId="24BFCA7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try {</w:t>
      </w:r>
    </w:p>
    <w:p w14:paraId="6CC60F9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writeInFile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input, line, num);</w:t>
      </w:r>
    </w:p>
    <w:p w14:paraId="0551ED9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 catch (</w:t>
      </w:r>
      <w:proofErr w:type="spellStart"/>
      <w:r w:rsidRPr="00E46731">
        <w:rPr>
          <w:rFonts w:ascii="Consolas" w:hAnsi="Consolas"/>
          <w:sz w:val="20"/>
          <w:szCs w:val="20"/>
        </w:rPr>
        <w:t>IOException</w:t>
      </w:r>
      <w:proofErr w:type="spellEnd"/>
      <w:r w:rsidRPr="00E46731">
        <w:rPr>
          <w:rFonts w:ascii="Consolas" w:hAnsi="Consolas"/>
          <w:sz w:val="20"/>
          <w:szCs w:val="20"/>
        </w:rPr>
        <w:t xml:space="preserve"> e) {</w:t>
      </w:r>
    </w:p>
    <w:p w14:paraId="3313FDD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throw new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OException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ERRORS[</w:t>
      </w:r>
      <w:proofErr w:type="spellStart"/>
      <w:r w:rsidRPr="00E46731">
        <w:rPr>
          <w:rFonts w:ascii="Consolas" w:hAnsi="Consolas"/>
          <w:sz w:val="20"/>
          <w:szCs w:val="20"/>
        </w:rPr>
        <w:t>Codes.IN_OUT_FILE_EXCEPTION.ordinal</w:t>
      </w:r>
      <w:proofErr w:type="spellEnd"/>
      <w:r w:rsidRPr="00E46731">
        <w:rPr>
          <w:rFonts w:ascii="Consolas" w:hAnsi="Consolas"/>
          <w:sz w:val="20"/>
          <w:szCs w:val="20"/>
        </w:rPr>
        <w:t>()]);</w:t>
      </w:r>
    </w:p>
    <w:p w14:paraId="20FDE7F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</w:t>
      </w:r>
    </w:p>
    <w:p w14:paraId="47B9A84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</w:t>
      </w:r>
    </w:p>
    <w:p w14:paraId="387A988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523AEF0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39F0B3E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public static void </w:t>
      </w:r>
      <w:proofErr w:type="gramStart"/>
      <w:r w:rsidRPr="00E46731">
        <w:rPr>
          <w:rFonts w:ascii="Consolas" w:hAnsi="Consolas"/>
          <w:sz w:val="20"/>
          <w:szCs w:val="20"/>
        </w:rPr>
        <w:t>main(</w:t>
      </w:r>
      <w:proofErr w:type="gramEnd"/>
      <w:r w:rsidRPr="00E46731">
        <w:rPr>
          <w:rFonts w:ascii="Consolas" w:hAnsi="Consolas"/>
          <w:sz w:val="20"/>
          <w:szCs w:val="20"/>
        </w:rPr>
        <w:t xml:space="preserve">String[] </w:t>
      </w:r>
      <w:proofErr w:type="spellStart"/>
      <w:r w:rsidRPr="00E46731">
        <w:rPr>
          <w:rFonts w:ascii="Consolas" w:hAnsi="Consolas"/>
          <w:sz w:val="20"/>
          <w:szCs w:val="20"/>
        </w:rPr>
        <w:t>args</w:t>
      </w:r>
      <w:proofErr w:type="spellEnd"/>
      <w:r w:rsidRPr="00E46731">
        <w:rPr>
          <w:rFonts w:ascii="Consolas" w:hAnsi="Consolas"/>
          <w:sz w:val="20"/>
          <w:szCs w:val="20"/>
        </w:rPr>
        <w:t>) {</w:t>
      </w:r>
    </w:p>
    <w:p w14:paraId="6232DFB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canner input = new </w:t>
      </w:r>
      <w:proofErr w:type="gramStart"/>
      <w:r w:rsidRPr="00E46731">
        <w:rPr>
          <w:rFonts w:ascii="Consolas" w:hAnsi="Consolas"/>
          <w:sz w:val="20"/>
          <w:szCs w:val="20"/>
        </w:rPr>
        <w:t>Scanner(</w:t>
      </w:r>
      <w:proofErr w:type="gramEnd"/>
      <w:r w:rsidRPr="00E46731">
        <w:rPr>
          <w:rFonts w:ascii="Consolas" w:hAnsi="Consolas"/>
          <w:sz w:val="20"/>
          <w:szCs w:val="20"/>
        </w:rPr>
        <w:t>System.in);</w:t>
      </w:r>
    </w:p>
    <w:p w14:paraId="54BD42C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tring line, num;</w:t>
      </w:r>
    </w:p>
    <w:p w14:paraId="7BB88BB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printInf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);</w:t>
      </w:r>
    </w:p>
    <w:p w14:paraId="71D4ABC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line = </w:t>
      </w:r>
      <w:proofErr w:type="spellStart"/>
      <w:r w:rsidRPr="00E46731">
        <w:rPr>
          <w:rFonts w:ascii="Consolas" w:hAnsi="Consolas"/>
          <w:sz w:val="20"/>
          <w:szCs w:val="20"/>
        </w:rPr>
        <w:t>inputInf</w:t>
      </w:r>
      <w:proofErr w:type="spellEnd"/>
      <w:r w:rsidRPr="00E46731">
        <w:rPr>
          <w:rFonts w:ascii="Consolas" w:hAnsi="Consolas"/>
          <w:sz w:val="20"/>
          <w:szCs w:val="20"/>
        </w:rPr>
        <w:t>(input);</w:t>
      </w:r>
    </w:p>
    <w:p w14:paraId="06CE78B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num = </w:t>
      </w:r>
      <w:proofErr w:type="spellStart"/>
      <w:r w:rsidRPr="00E46731">
        <w:rPr>
          <w:rFonts w:ascii="Consolas" w:hAnsi="Consolas"/>
          <w:sz w:val="20"/>
          <w:szCs w:val="20"/>
        </w:rPr>
        <w:t>getNumFromLine</w:t>
      </w:r>
      <w:proofErr w:type="spellEnd"/>
      <w:r w:rsidRPr="00E46731">
        <w:rPr>
          <w:rFonts w:ascii="Consolas" w:hAnsi="Consolas"/>
          <w:sz w:val="20"/>
          <w:szCs w:val="20"/>
        </w:rPr>
        <w:t>(line);</w:t>
      </w:r>
    </w:p>
    <w:p w14:paraId="39F9B75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try {</w:t>
      </w:r>
    </w:p>
    <w:p w14:paraId="3BFC04B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outputInf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gramEnd"/>
      <w:r w:rsidRPr="00E46731">
        <w:rPr>
          <w:rFonts w:ascii="Consolas" w:hAnsi="Consolas"/>
          <w:sz w:val="20"/>
          <w:szCs w:val="20"/>
        </w:rPr>
        <w:t>line, num, input);</w:t>
      </w:r>
    </w:p>
    <w:p w14:paraId="4E4D8E1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 catch (Exception e) {</w:t>
      </w:r>
    </w:p>
    <w:p w14:paraId="1051B9C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E46731">
        <w:rPr>
          <w:rFonts w:ascii="Consolas" w:hAnsi="Consolas"/>
          <w:sz w:val="20"/>
          <w:szCs w:val="20"/>
        </w:rPr>
        <w:t>System.err.println</w:t>
      </w:r>
      <w:proofErr w:type="spellEnd"/>
      <w:r w:rsidRPr="00E46731">
        <w:rPr>
          <w:rFonts w:ascii="Consolas" w:hAnsi="Consolas"/>
          <w:sz w:val="20"/>
          <w:szCs w:val="20"/>
        </w:rPr>
        <w:t>(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e.getMessage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);</w:t>
      </w:r>
    </w:p>
    <w:p w14:paraId="2A5055C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</w:t>
      </w:r>
    </w:p>
    <w:p w14:paraId="66F7179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</w:t>
      </w:r>
      <w:proofErr w:type="spellStart"/>
      <w:proofErr w:type="gramStart"/>
      <w:r w:rsidRPr="00E46731">
        <w:rPr>
          <w:rFonts w:ascii="Consolas" w:hAnsi="Consolas"/>
          <w:sz w:val="20"/>
          <w:szCs w:val="20"/>
        </w:rPr>
        <w:t>input.close</w:t>
      </w:r>
      <w:proofErr w:type="spellEnd"/>
      <w:proofErr w:type="gramEnd"/>
      <w:r w:rsidRPr="00E46731">
        <w:rPr>
          <w:rFonts w:ascii="Consolas" w:hAnsi="Consolas"/>
          <w:sz w:val="20"/>
          <w:szCs w:val="20"/>
        </w:rPr>
        <w:t>();</w:t>
      </w:r>
    </w:p>
    <w:p w14:paraId="30500DF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2A2991B9" w14:textId="0A33781F" w:rsidR="005C4F09" w:rsidRDefault="00E46731" w:rsidP="00E46731">
      <w:pPr>
        <w:rPr>
          <w:rFonts w:ascii="Times New Roman" w:hAnsi="Times New Roman" w:cs="Times New Roman"/>
          <w:b/>
          <w:sz w:val="28"/>
          <w:szCs w:val="28"/>
        </w:rPr>
      </w:pPr>
      <w:r w:rsidRPr="00E46731">
        <w:rPr>
          <w:rFonts w:ascii="Consolas" w:hAnsi="Consolas"/>
          <w:sz w:val="20"/>
          <w:szCs w:val="20"/>
        </w:rPr>
        <w:t>}</w:t>
      </w:r>
    </w:p>
    <w:p w14:paraId="5DEEE4D0" w14:textId="77777777" w:rsidR="00B22B3A" w:rsidRDefault="00B22B3A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1C15E66" w14:textId="5DD49C68" w:rsidR="001E4639" w:rsidRDefault="00C248E0" w:rsidP="006B6D4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C248E0">
        <w:rPr>
          <w:rFonts w:ascii="Times New Roman" w:hAnsi="Times New Roman" w:cs="Times New Roman"/>
          <w:b/>
          <w:sz w:val="28"/>
          <w:szCs w:val="28"/>
        </w:rPr>
        <w:lastRenderedPageBreak/>
        <w:t>Скриншоты</w:t>
      </w:r>
      <w:proofErr w:type="spellEnd"/>
      <w:r w:rsidRPr="00C248E0">
        <w:rPr>
          <w:rFonts w:ascii="Times New Roman" w:hAnsi="Times New Roman" w:cs="Times New Roman"/>
          <w:b/>
          <w:sz w:val="28"/>
          <w:szCs w:val="28"/>
        </w:rPr>
        <w:t>:</w:t>
      </w:r>
    </w:p>
    <w:p w14:paraId="62AB0AAD" w14:textId="77777777" w:rsidR="00D46051" w:rsidRPr="0015197A" w:rsidRDefault="00D4605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F1604BB" w14:textId="300F2325" w:rsidR="00A25449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0" w:name="_gjdgxs" w:colFirst="0" w:colLast="0"/>
      <w:bookmarkEnd w:id="0"/>
      <w:r w:rsidRPr="00C248E0">
        <w:rPr>
          <w:rFonts w:ascii="Times New Roman" w:hAnsi="Times New Roman" w:cs="Times New Roman"/>
          <w:b/>
          <w:sz w:val="28"/>
          <w:szCs w:val="28"/>
        </w:rPr>
        <w:t>Delphi:</w:t>
      </w:r>
      <w:bookmarkStart w:id="1" w:name="_wzd2cmjmp0k0" w:colFirst="0" w:colLast="0"/>
      <w:bookmarkEnd w:id="1"/>
    </w:p>
    <w:p w14:paraId="72B418A2" w14:textId="53A4332C" w:rsidR="00B507FC" w:rsidRPr="00A25449" w:rsidRDefault="00E46731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C937C64" wp14:editId="475E8C4C">
            <wp:extent cx="4272455" cy="254242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5374" cy="2579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5EC189" w14:textId="19DBF89C" w:rsidR="006D49AE" w:rsidRDefault="006D49AE">
      <w:pPr>
        <w:rPr>
          <w:rFonts w:ascii="Times New Roman" w:hAnsi="Times New Roman" w:cs="Times New Roman"/>
          <w:b/>
          <w:sz w:val="28"/>
          <w:szCs w:val="28"/>
        </w:rPr>
      </w:pPr>
    </w:p>
    <w:p w14:paraId="022661F5" w14:textId="2E5CF094" w:rsidR="001E4639" w:rsidRPr="00C248E0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2" w:name="_30j0zll" w:colFirst="0" w:colLast="0"/>
      <w:bookmarkEnd w:id="2"/>
      <w:r w:rsidRPr="00C248E0">
        <w:rPr>
          <w:rFonts w:ascii="Times New Roman" w:hAnsi="Times New Roman" w:cs="Times New Roman"/>
          <w:b/>
          <w:sz w:val="28"/>
          <w:szCs w:val="28"/>
        </w:rPr>
        <w:t>C++:</w:t>
      </w:r>
    </w:p>
    <w:p w14:paraId="2CDB5F32" w14:textId="1A92B240" w:rsidR="00F8092B" w:rsidRDefault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93D5547" wp14:editId="25CD971B">
            <wp:extent cx="4272280" cy="2543318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5626" cy="25691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48265B" w14:textId="2643677B" w:rsidR="006D49AE" w:rsidRPr="00C248E0" w:rsidRDefault="006D49AE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92BC146" w14:textId="74482A66" w:rsidR="00A25449" w:rsidRPr="00C248E0" w:rsidRDefault="00C248E0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3" w:name="_1fob9te" w:colFirst="0" w:colLast="0"/>
      <w:bookmarkEnd w:id="3"/>
      <w:r w:rsidRPr="00C248E0">
        <w:rPr>
          <w:rFonts w:ascii="Times New Roman" w:eastAsia="Times New Roman" w:hAnsi="Times New Roman" w:cs="Times New Roman"/>
          <w:b/>
          <w:sz w:val="28"/>
          <w:szCs w:val="28"/>
        </w:rPr>
        <w:t>Java:</w:t>
      </w:r>
    </w:p>
    <w:p w14:paraId="38B1036A" w14:textId="77777777" w:rsidR="00E46731" w:rsidRDefault="00E46731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4" w:name="_lx9icfr2rk82" w:colFirst="0" w:colLast="0"/>
      <w:bookmarkEnd w:id="4"/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000B6826" wp14:editId="0AA23DCF">
            <wp:extent cx="4135755" cy="2662042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2334" cy="27113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2A4CB1" w14:textId="79DCC3FC" w:rsidR="00232705" w:rsidRPr="00E46731" w:rsidRDefault="00715DE4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Блок-схема</w:t>
      </w:r>
      <w:proofErr w:type="spellEnd"/>
      <w:r w:rsidRPr="00B507FC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449BC6A0" w14:textId="55E08593" w:rsidR="00232705" w:rsidRDefault="00DB05BF" w:rsidP="00DB05BF">
      <w:r>
        <w:object w:dxaOrig="10601" w:dyaOrig="15991" w14:anchorId="6CC60F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71.7pt;height:711.3pt" o:ole="">
            <v:imagedata r:id="rId8" o:title=""/>
          </v:shape>
          <o:OLEObject Type="Embed" ProgID="Visio.Drawing.15" ShapeID="_x0000_i1036" DrawAspect="Content" ObjectID="_1761069142" r:id="rId9"/>
        </w:object>
      </w:r>
    </w:p>
    <w:p w14:paraId="21713BFC" w14:textId="499A3965" w:rsidR="00DB05BF" w:rsidRPr="00B507FC" w:rsidRDefault="00DB05BF" w:rsidP="00DB05BF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object w:dxaOrig="10431" w:dyaOrig="15671" w14:anchorId="7AA63BF5">
          <v:shape id="_x0000_i1043" type="#_x0000_t75" style="width:481.65pt;height:723.7pt" o:ole="">
            <v:imagedata r:id="rId10" o:title=""/>
          </v:shape>
          <o:OLEObject Type="Embed" ProgID="Visio.Drawing.15" ShapeID="_x0000_i1043" DrawAspect="Content" ObjectID="_1761069143" r:id="rId11"/>
        </w:object>
      </w:r>
      <w:r>
        <w:object w:dxaOrig="8971" w:dyaOrig="15951" w14:anchorId="34A3EC4A">
          <v:shape id="_x0000_i1045" type="#_x0000_t75" style="width:409.65pt;height:728.7pt" o:ole="">
            <v:imagedata r:id="rId12" o:title=""/>
          </v:shape>
          <o:OLEObject Type="Embed" ProgID="Visio.Drawing.15" ShapeID="_x0000_i1045" DrawAspect="Content" ObjectID="_1761069144" r:id="rId13"/>
        </w:object>
      </w:r>
      <w:r>
        <w:object w:dxaOrig="10431" w:dyaOrig="15181" w14:anchorId="63CAE769">
          <v:shape id="_x0000_i1047" type="#_x0000_t75" style="width:481.65pt;height:700.15pt" o:ole="">
            <v:imagedata r:id="rId14" o:title=""/>
          </v:shape>
          <o:OLEObject Type="Embed" ProgID="Visio.Drawing.15" ShapeID="_x0000_i1047" DrawAspect="Content" ObjectID="_1761069145" r:id="rId15"/>
        </w:object>
      </w:r>
      <w:r>
        <w:object w:dxaOrig="8231" w:dyaOrig="15060" w14:anchorId="2FD3844E">
          <v:shape id="_x0000_i1049" type="#_x0000_t75" style="width:398.5pt;height:728.7pt" o:ole="">
            <v:imagedata r:id="rId16" o:title=""/>
          </v:shape>
          <o:OLEObject Type="Embed" ProgID="Visio.Drawing.15" ShapeID="_x0000_i1049" DrawAspect="Content" ObjectID="_1761069146" r:id="rId17"/>
        </w:object>
      </w:r>
      <w:r>
        <w:object w:dxaOrig="10571" w:dyaOrig="15551" w14:anchorId="3E98010B">
          <v:shape id="_x0000_i1051" type="#_x0000_t75" style="width:481.65pt;height:708.85pt" o:ole="">
            <v:imagedata r:id="rId18" o:title=""/>
          </v:shape>
          <o:OLEObject Type="Embed" ProgID="Visio.Drawing.15" ShapeID="_x0000_i1051" DrawAspect="Content" ObjectID="_1761069147" r:id="rId19"/>
        </w:object>
      </w:r>
    </w:p>
    <w:sectPr w:rsidR="00DB05BF" w:rsidRPr="00B507FC">
      <w:pgSz w:w="11906" w:h="16838"/>
      <w:pgMar w:top="1134" w:right="1134" w:bottom="1134" w:left="1134" w:header="0" w:footer="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2AFF" w:usb1="C000F9FB" w:usb2="00040028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3D27E84"/>
    <w:multiLevelType w:val="hybridMultilevel"/>
    <w:tmpl w:val="124EBC6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4639"/>
    <w:rsid w:val="00057A6F"/>
    <w:rsid w:val="000A4EA5"/>
    <w:rsid w:val="000C07BD"/>
    <w:rsid w:val="000F69C2"/>
    <w:rsid w:val="00105F82"/>
    <w:rsid w:val="001263F7"/>
    <w:rsid w:val="0015197A"/>
    <w:rsid w:val="0018105E"/>
    <w:rsid w:val="001A2EEE"/>
    <w:rsid w:val="001C186F"/>
    <w:rsid w:val="001C4E7B"/>
    <w:rsid w:val="001E4639"/>
    <w:rsid w:val="00232705"/>
    <w:rsid w:val="002357C5"/>
    <w:rsid w:val="00273681"/>
    <w:rsid w:val="002A7919"/>
    <w:rsid w:val="002D43BF"/>
    <w:rsid w:val="002E34D0"/>
    <w:rsid w:val="00313B35"/>
    <w:rsid w:val="00313E4F"/>
    <w:rsid w:val="00325C98"/>
    <w:rsid w:val="003A30C6"/>
    <w:rsid w:val="003F39BF"/>
    <w:rsid w:val="00431B0F"/>
    <w:rsid w:val="0043406D"/>
    <w:rsid w:val="0050114C"/>
    <w:rsid w:val="00502281"/>
    <w:rsid w:val="005C4F09"/>
    <w:rsid w:val="00631EE9"/>
    <w:rsid w:val="00637341"/>
    <w:rsid w:val="006579E7"/>
    <w:rsid w:val="006710C3"/>
    <w:rsid w:val="00673CC1"/>
    <w:rsid w:val="00676AFE"/>
    <w:rsid w:val="006B6D47"/>
    <w:rsid w:val="006B7129"/>
    <w:rsid w:val="006D49AE"/>
    <w:rsid w:val="006E35BA"/>
    <w:rsid w:val="00715DE4"/>
    <w:rsid w:val="00736A56"/>
    <w:rsid w:val="00755DD7"/>
    <w:rsid w:val="00762015"/>
    <w:rsid w:val="007B6892"/>
    <w:rsid w:val="007C47DF"/>
    <w:rsid w:val="007D668B"/>
    <w:rsid w:val="007F0B47"/>
    <w:rsid w:val="008101A1"/>
    <w:rsid w:val="008333F9"/>
    <w:rsid w:val="0088589F"/>
    <w:rsid w:val="00892318"/>
    <w:rsid w:val="0092184A"/>
    <w:rsid w:val="0093613F"/>
    <w:rsid w:val="009A777E"/>
    <w:rsid w:val="009F196C"/>
    <w:rsid w:val="00A1418A"/>
    <w:rsid w:val="00A25449"/>
    <w:rsid w:val="00A52098"/>
    <w:rsid w:val="00A61C37"/>
    <w:rsid w:val="00A67FC8"/>
    <w:rsid w:val="00A85D6D"/>
    <w:rsid w:val="00B04C26"/>
    <w:rsid w:val="00B0643D"/>
    <w:rsid w:val="00B22B3A"/>
    <w:rsid w:val="00B507FC"/>
    <w:rsid w:val="00B93951"/>
    <w:rsid w:val="00BA4C44"/>
    <w:rsid w:val="00C04BED"/>
    <w:rsid w:val="00C06326"/>
    <w:rsid w:val="00C10D56"/>
    <w:rsid w:val="00C1483A"/>
    <w:rsid w:val="00C248E0"/>
    <w:rsid w:val="00CA69CD"/>
    <w:rsid w:val="00CC2013"/>
    <w:rsid w:val="00CC7B1A"/>
    <w:rsid w:val="00CD202E"/>
    <w:rsid w:val="00D01980"/>
    <w:rsid w:val="00D451BF"/>
    <w:rsid w:val="00D46051"/>
    <w:rsid w:val="00D47817"/>
    <w:rsid w:val="00D712E2"/>
    <w:rsid w:val="00D946EA"/>
    <w:rsid w:val="00DB05BF"/>
    <w:rsid w:val="00DB5C4D"/>
    <w:rsid w:val="00DC047E"/>
    <w:rsid w:val="00DD4506"/>
    <w:rsid w:val="00DD6B93"/>
    <w:rsid w:val="00E46731"/>
    <w:rsid w:val="00E72BAC"/>
    <w:rsid w:val="00E9155C"/>
    <w:rsid w:val="00EB20B3"/>
    <w:rsid w:val="00EF2E12"/>
    <w:rsid w:val="00EF5945"/>
    <w:rsid w:val="00F10EC7"/>
    <w:rsid w:val="00F7010E"/>
    <w:rsid w:val="00F8092B"/>
    <w:rsid w:val="00FD268C"/>
    <w:rsid w:val="00FE33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BC3B88"/>
  <w15:docId w15:val="{5DCF11C2-B59D-47BA-87DF-220FB2FBB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Liberation Serif" w:eastAsia="Liberation Serif" w:hAnsi="Liberation Serif" w:cs="Liberation Serif"/>
        <w:sz w:val="24"/>
        <w:szCs w:val="24"/>
        <w:lang w:val="en-US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DD4506"/>
    <w:pPr>
      <w:ind w:left="720"/>
      <w:contextualSpacing/>
    </w:pPr>
  </w:style>
  <w:style w:type="paragraph" w:styleId="a6">
    <w:name w:val="Plain Text"/>
    <w:basedOn w:val="a"/>
    <w:link w:val="a7"/>
    <w:semiHidden/>
    <w:unhideWhenUsed/>
    <w:rsid w:val="009F196C"/>
    <w:pPr>
      <w:widowControl w:val="0"/>
      <w:snapToGrid w:val="0"/>
    </w:pPr>
    <w:rPr>
      <w:rFonts w:ascii="Courier New" w:eastAsia="Times New Roman" w:hAnsi="Courier New" w:cs="Times New Roman"/>
      <w:szCs w:val="20"/>
      <w:lang w:val="ru-RU"/>
    </w:rPr>
  </w:style>
  <w:style w:type="character" w:customStyle="1" w:styleId="a7">
    <w:name w:val="Текст Знак"/>
    <w:basedOn w:val="a0"/>
    <w:link w:val="a6"/>
    <w:semiHidden/>
    <w:rsid w:val="009F196C"/>
    <w:rPr>
      <w:rFonts w:ascii="Courier New" w:eastAsia="Times New Roman" w:hAnsi="Courier New" w:cs="Times New Roman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49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68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901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8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5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2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5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2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9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3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7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1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5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2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1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48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5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77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35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92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9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3.png"/><Relationship Id="rId12" Type="http://schemas.openxmlformats.org/officeDocument/2006/relationships/image" Target="media/image6.emf"/><Relationship Id="rId17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5.emf"/><Relationship Id="rId19" Type="http://schemas.openxmlformats.org/officeDocument/2006/relationships/package" Target="embeddings/Microsoft_Visio_Drawing5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7</TotalTime>
  <Pages>21</Pages>
  <Words>3061</Words>
  <Characters>17448</Characters>
  <Application>Microsoft Office Word</Application>
  <DocSecurity>0</DocSecurity>
  <Lines>145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4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Пользователь</cp:lastModifiedBy>
  <cp:revision>15</cp:revision>
  <dcterms:created xsi:type="dcterms:W3CDTF">2023-10-22T19:11:00Z</dcterms:created>
  <dcterms:modified xsi:type="dcterms:W3CDTF">2023-11-09T18:06:00Z</dcterms:modified>
</cp:coreProperties>
</file>